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bookmarkStart w:id="0" w:name="_GoBack"/>
      <w:bookmarkEnd w:id="0"/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Ростехнадзора</w:t>
      </w:r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9E0F89">
        <w:rPr>
          <w:b/>
          <w:sz w:val="28"/>
          <w:szCs w:val="28"/>
        </w:rPr>
        <w:t>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B60F87">
        <w:rPr>
          <w:b/>
          <w:sz w:val="28"/>
          <w:szCs w:val="28"/>
        </w:rPr>
        <w:t xml:space="preserve">2 </w:t>
      </w:r>
      <w:r w:rsidR="00844BDC" w:rsidRPr="00651153">
        <w:rPr>
          <w:b/>
          <w:sz w:val="28"/>
          <w:szCs w:val="28"/>
        </w:rPr>
        <w:t>год</w:t>
      </w:r>
      <w:r w:rsidR="009E0F89">
        <w:rPr>
          <w:b/>
          <w:sz w:val="28"/>
          <w:szCs w:val="28"/>
        </w:rPr>
        <w:t>у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0B4FC2" w:rsidRPr="00FC6559" w:rsidRDefault="00D06100" w:rsidP="006D0D7D">
      <w:pPr>
        <w:pStyle w:val="ae"/>
        <w:numPr>
          <w:ilvl w:val="0"/>
          <w:numId w:val="4"/>
        </w:numPr>
        <w:suppressAutoHyphens/>
        <w:spacing w:before="240"/>
        <w:ind w:left="714" w:hanging="357"/>
        <w:jc w:val="center"/>
        <w:rPr>
          <w:sz w:val="28"/>
          <w:szCs w:val="28"/>
        </w:rPr>
      </w:pPr>
      <w:r w:rsidRPr="00FC6559">
        <w:rPr>
          <w:sz w:val="28"/>
          <w:szCs w:val="28"/>
        </w:rPr>
        <w:t xml:space="preserve">Анализ несчастных случаев со смертельным исходом, </w:t>
      </w:r>
      <w:r w:rsidR="00224352" w:rsidRPr="00FC6559">
        <w:rPr>
          <w:sz w:val="28"/>
          <w:szCs w:val="28"/>
        </w:rPr>
        <w:br/>
      </w:r>
      <w:r w:rsidRPr="00FC6559">
        <w:rPr>
          <w:sz w:val="28"/>
          <w:szCs w:val="28"/>
        </w:rPr>
        <w:t xml:space="preserve">произошедших в поднадзорных </w:t>
      </w:r>
      <w:proofErr w:type="spellStart"/>
      <w:r w:rsidRPr="00FC6559">
        <w:rPr>
          <w:sz w:val="28"/>
          <w:szCs w:val="28"/>
        </w:rPr>
        <w:t>Ростехнадзору</w:t>
      </w:r>
      <w:proofErr w:type="spellEnd"/>
      <w:r w:rsidRPr="00FC6559">
        <w:rPr>
          <w:sz w:val="28"/>
          <w:szCs w:val="28"/>
        </w:rPr>
        <w:t xml:space="preserve"> организация</w:t>
      </w:r>
      <w:r w:rsidR="000C05A8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</w:t>
      </w:r>
    </w:p>
    <w:p w:rsidR="00FD1599" w:rsidRPr="00FC6559" w:rsidRDefault="00FD1599" w:rsidP="00B01732">
      <w:pPr>
        <w:pStyle w:val="ae"/>
        <w:suppressAutoHyphens/>
        <w:spacing w:line="440" w:lineRule="exact"/>
        <w:ind w:left="714" w:firstLine="0"/>
        <w:rPr>
          <w:sz w:val="28"/>
          <w:szCs w:val="28"/>
        </w:rPr>
      </w:pPr>
    </w:p>
    <w:p w:rsidR="00886186" w:rsidRDefault="00886186" w:rsidP="00886186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709"/>
        <w:rPr>
          <w:sz w:val="28"/>
          <w:szCs w:val="28"/>
        </w:rPr>
      </w:pPr>
      <w:r w:rsidRPr="00496011">
        <w:rPr>
          <w:sz w:val="28"/>
          <w:szCs w:val="28"/>
        </w:rPr>
        <w:t xml:space="preserve">За отчётный период </w:t>
      </w:r>
      <w:r w:rsidRPr="0051792B">
        <w:rPr>
          <w:sz w:val="28"/>
          <w:szCs w:val="28"/>
        </w:rPr>
        <w:t xml:space="preserve">2022 года произошло 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несчастных случа</w:t>
      </w:r>
      <w:r w:rsidR="00496011" w:rsidRPr="0051792B">
        <w:rPr>
          <w:sz w:val="28"/>
          <w:szCs w:val="28"/>
        </w:rPr>
        <w:t>я</w:t>
      </w:r>
      <w:r w:rsidRPr="0051792B">
        <w:rPr>
          <w:sz w:val="28"/>
          <w:szCs w:val="28"/>
        </w:rPr>
        <w:t xml:space="preserve"> </w:t>
      </w:r>
      <w:r w:rsidRPr="0051792B">
        <w:rPr>
          <w:sz w:val="28"/>
          <w:szCs w:val="28"/>
        </w:rPr>
        <w:br/>
        <w:t>со смертельным исходом (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погибших). </w:t>
      </w:r>
      <w:r w:rsidR="00EB6B0E" w:rsidRPr="0051792B">
        <w:rPr>
          <w:sz w:val="28"/>
          <w:szCs w:val="28"/>
        </w:rPr>
        <w:t>За аналогичный период в 202</w:t>
      </w:r>
      <w:r w:rsidR="00D5060F" w:rsidRPr="0051792B">
        <w:rPr>
          <w:sz w:val="28"/>
          <w:szCs w:val="28"/>
        </w:rPr>
        <w:t>1</w:t>
      </w:r>
      <w:r w:rsidR="00EB6B0E" w:rsidRPr="0051792B">
        <w:rPr>
          <w:sz w:val="28"/>
          <w:szCs w:val="28"/>
        </w:rPr>
        <w:t xml:space="preserve"> год</w:t>
      </w:r>
      <w:r w:rsidR="00D5060F" w:rsidRPr="0051792B">
        <w:rPr>
          <w:sz w:val="28"/>
          <w:szCs w:val="28"/>
        </w:rPr>
        <w:t>у</w:t>
      </w:r>
      <w:r w:rsidR="00EB6B0E" w:rsidRPr="0051792B">
        <w:rPr>
          <w:sz w:val="28"/>
          <w:szCs w:val="28"/>
        </w:rPr>
        <w:t xml:space="preserve"> произошло 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несчастны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 xml:space="preserve"> случа</w:t>
      </w:r>
      <w:r w:rsidR="00496011" w:rsidRPr="0051792B">
        <w:rPr>
          <w:sz w:val="28"/>
          <w:szCs w:val="28"/>
        </w:rPr>
        <w:t>ев</w:t>
      </w:r>
      <w:r w:rsidR="00EB6B0E" w:rsidRPr="0051792B">
        <w:rPr>
          <w:sz w:val="28"/>
          <w:szCs w:val="28"/>
        </w:rPr>
        <w:t xml:space="preserve"> (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погибши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>).</w:t>
      </w:r>
    </w:p>
    <w:p w:rsidR="007973E9" w:rsidRDefault="007973E9" w:rsidP="007973E9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15E98AB" wp14:editId="74C84769">
            <wp:extent cx="6477000" cy="4076700"/>
            <wp:effectExtent l="0" t="0" r="0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D1599" w:rsidRPr="00B47EE3" w:rsidRDefault="00FD1599" w:rsidP="00F147C6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/>
        <w:rPr>
          <w:sz w:val="28"/>
          <w:szCs w:val="28"/>
        </w:rPr>
      </w:pPr>
      <w:r w:rsidRPr="00B47EE3">
        <w:rPr>
          <w:sz w:val="28"/>
          <w:szCs w:val="28"/>
        </w:rPr>
        <w:t xml:space="preserve">На </w:t>
      </w:r>
      <w:r w:rsidR="00104635" w:rsidRPr="00B47EE3">
        <w:rPr>
          <w:sz w:val="28"/>
          <w:szCs w:val="28"/>
        </w:rPr>
        <w:t xml:space="preserve">объектах </w:t>
      </w:r>
      <w:r w:rsidR="0084494A" w:rsidRPr="00B47EE3">
        <w:rPr>
          <w:sz w:val="28"/>
          <w:szCs w:val="28"/>
        </w:rPr>
        <w:t>электрических</w:t>
      </w:r>
      <w:r w:rsidRPr="00B47EE3">
        <w:rPr>
          <w:sz w:val="28"/>
          <w:szCs w:val="28"/>
        </w:rPr>
        <w:t xml:space="preserve"> сет</w:t>
      </w:r>
      <w:r w:rsidR="00104635" w:rsidRPr="00B47EE3">
        <w:rPr>
          <w:sz w:val="28"/>
          <w:szCs w:val="28"/>
        </w:rPr>
        <w:t>ей</w:t>
      </w:r>
      <w:r w:rsidRPr="00B47EE3">
        <w:rPr>
          <w:sz w:val="28"/>
          <w:szCs w:val="28"/>
        </w:rPr>
        <w:t xml:space="preserve"> </w:t>
      </w:r>
      <w:r w:rsidR="00967AFC" w:rsidRPr="00B47EE3">
        <w:rPr>
          <w:sz w:val="28"/>
          <w:szCs w:val="28"/>
        </w:rPr>
        <w:t xml:space="preserve">произошло </w:t>
      </w:r>
      <w:r w:rsidR="00B47EE3" w:rsidRPr="00B47EE3">
        <w:rPr>
          <w:sz w:val="28"/>
          <w:szCs w:val="28"/>
        </w:rPr>
        <w:t>20</w:t>
      </w:r>
      <w:r w:rsidR="00967AFC" w:rsidRPr="00B47EE3">
        <w:rPr>
          <w:sz w:val="28"/>
          <w:szCs w:val="28"/>
        </w:rPr>
        <w:t xml:space="preserve"> несчастных случа</w:t>
      </w:r>
      <w:r w:rsidR="00516A36" w:rsidRPr="00B47EE3">
        <w:rPr>
          <w:sz w:val="28"/>
          <w:szCs w:val="28"/>
        </w:rPr>
        <w:t>ев</w:t>
      </w:r>
      <w:r w:rsidR="00967AFC" w:rsidRPr="00B47EE3">
        <w:rPr>
          <w:sz w:val="28"/>
          <w:szCs w:val="28"/>
        </w:rPr>
        <w:br/>
        <w:t xml:space="preserve">со смертельным исходом, </w:t>
      </w:r>
      <w:r w:rsidR="00190832" w:rsidRPr="00B47EE3">
        <w:rPr>
          <w:sz w:val="28"/>
          <w:szCs w:val="28"/>
        </w:rPr>
        <w:t xml:space="preserve">в электроустановках потребителей </w:t>
      </w:r>
      <w:r w:rsidR="00967AFC" w:rsidRPr="00B47EE3">
        <w:rPr>
          <w:sz w:val="28"/>
          <w:szCs w:val="28"/>
        </w:rPr>
        <w:t xml:space="preserve">– </w:t>
      </w:r>
      <w:r w:rsidR="00481A67" w:rsidRPr="00B47EE3">
        <w:rPr>
          <w:sz w:val="28"/>
          <w:szCs w:val="28"/>
        </w:rPr>
        <w:t>1</w:t>
      </w:r>
      <w:r w:rsidR="00153352">
        <w:rPr>
          <w:sz w:val="28"/>
          <w:szCs w:val="28"/>
        </w:rPr>
        <w:t>3</w:t>
      </w:r>
      <w:r w:rsidR="00AE52FA" w:rsidRPr="00B47EE3">
        <w:rPr>
          <w:sz w:val="28"/>
          <w:szCs w:val="28"/>
        </w:rPr>
        <w:t xml:space="preserve"> </w:t>
      </w:r>
      <w:r w:rsidRPr="00B47EE3">
        <w:rPr>
          <w:sz w:val="28"/>
          <w:szCs w:val="28"/>
        </w:rPr>
        <w:t xml:space="preserve">(рис. 2). </w:t>
      </w:r>
    </w:p>
    <w:p w:rsidR="00FD1599" w:rsidRPr="001177C7" w:rsidRDefault="00FD1599" w:rsidP="00F72E0D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 w:firstLine="0"/>
        <w:jc w:val="center"/>
        <w:rPr>
          <w:sz w:val="28"/>
          <w:szCs w:val="28"/>
          <w:highlight w:val="yellow"/>
        </w:rPr>
      </w:pPr>
      <w:r w:rsidRPr="001177C7">
        <w:rPr>
          <w:noProof/>
          <w:sz w:val="28"/>
          <w:szCs w:val="28"/>
          <w:highlight w:val="yellow"/>
        </w:rPr>
        <w:drawing>
          <wp:inline distT="0" distB="0" distL="0" distR="0" wp14:anchorId="28CABAF4" wp14:editId="0472EB40">
            <wp:extent cx="5301615" cy="2244725"/>
            <wp:effectExtent l="0" t="0" r="13335" b="317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521DC6" w:rsidRPr="00496011" w:rsidRDefault="00F72E0D" w:rsidP="004615B4">
      <w:pPr>
        <w:tabs>
          <w:tab w:val="left" w:pos="-57"/>
          <w:tab w:val="left" w:pos="709"/>
          <w:tab w:val="left" w:pos="1701"/>
        </w:tabs>
        <w:spacing w:line="360" w:lineRule="auto"/>
        <w:ind w:right="-286" w:firstLine="0"/>
        <w:rPr>
          <w:sz w:val="28"/>
          <w:szCs w:val="28"/>
        </w:rPr>
      </w:pPr>
      <w:r w:rsidRPr="00496011">
        <w:rPr>
          <w:sz w:val="28"/>
          <w:szCs w:val="28"/>
        </w:rPr>
        <w:lastRenderedPageBreak/>
        <w:tab/>
      </w:r>
      <w:r w:rsidR="00251586" w:rsidRPr="00496011">
        <w:rPr>
          <w:sz w:val="28"/>
          <w:szCs w:val="28"/>
        </w:rPr>
        <w:t>Материалы о расследованных несчастных случаях</w:t>
      </w:r>
      <w:r w:rsidR="00BB4F74" w:rsidRPr="00496011">
        <w:rPr>
          <w:sz w:val="28"/>
          <w:szCs w:val="28"/>
        </w:rPr>
        <w:t xml:space="preserve"> </w:t>
      </w:r>
      <w:r w:rsidR="0012184B" w:rsidRPr="00496011">
        <w:rPr>
          <w:sz w:val="28"/>
          <w:szCs w:val="28"/>
        </w:rPr>
        <w:t xml:space="preserve">в открытом </w:t>
      </w:r>
      <w:r w:rsidR="00357CC8" w:rsidRPr="00496011">
        <w:rPr>
          <w:sz w:val="28"/>
          <w:szCs w:val="28"/>
        </w:rPr>
        <w:br/>
      </w:r>
      <w:r w:rsidR="001547D4" w:rsidRPr="00496011">
        <w:rPr>
          <w:sz w:val="28"/>
          <w:szCs w:val="28"/>
        </w:rPr>
        <w:t>доступ</w:t>
      </w:r>
      <w:r w:rsidR="0012184B" w:rsidRPr="00496011">
        <w:rPr>
          <w:sz w:val="28"/>
          <w:szCs w:val="28"/>
        </w:rPr>
        <w:t xml:space="preserve">е </w:t>
      </w:r>
      <w:r w:rsidR="00357CC8" w:rsidRPr="00496011">
        <w:rPr>
          <w:sz w:val="28"/>
          <w:szCs w:val="28"/>
        </w:rPr>
        <w:t xml:space="preserve">размещены </w:t>
      </w:r>
      <w:r w:rsidR="0012184B" w:rsidRPr="00496011">
        <w:rPr>
          <w:sz w:val="28"/>
          <w:szCs w:val="28"/>
        </w:rPr>
        <w:t>на официальном сайт</w:t>
      </w:r>
      <w:r w:rsidR="00634BBE" w:rsidRPr="00496011">
        <w:rPr>
          <w:sz w:val="28"/>
          <w:szCs w:val="28"/>
        </w:rPr>
        <w:t>е</w:t>
      </w:r>
      <w:r w:rsidR="0012184B" w:rsidRPr="00496011">
        <w:rPr>
          <w:sz w:val="28"/>
          <w:szCs w:val="28"/>
        </w:rPr>
        <w:t xml:space="preserve"> Федеральной службы </w:t>
      </w:r>
      <w:r w:rsidR="00357CC8" w:rsidRPr="00496011">
        <w:rPr>
          <w:sz w:val="28"/>
          <w:szCs w:val="28"/>
        </w:rPr>
        <w:br/>
      </w:r>
      <w:r w:rsidR="0012184B" w:rsidRPr="00496011">
        <w:rPr>
          <w:sz w:val="28"/>
          <w:szCs w:val="28"/>
        </w:rPr>
        <w:t>по экологическому, технологическому</w:t>
      </w:r>
      <w:r w:rsidR="002868BD" w:rsidRPr="00496011">
        <w:rPr>
          <w:sz w:val="28"/>
          <w:szCs w:val="28"/>
        </w:rPr>
        <w:t xml:space="preserve"> </w:t>
      </w:r>
      <w:r w:rsidR="0012184B" w:rsidRPr="00496011">
        <w:rPr>
          <w:sz w:val="28"/>
          <w:szCs w:val="28"/>
        </w:rPr>
        <w:t>и атомному надзору</w:t>
      </w:r>
      <w:r w:rsidR="009821E8" w:rsidRPr="00496011">
        <w:rPr>
          <w:sz w:val="28"/>
          <w:szCs w:val="28"/>
        </w:rPr>
        <w:t xml:space="preserve"> по ссылке </w:t>
      </w:r>
      <w:hyperlink r:id="rId10" w:history="1">
        <w:r w:rsidR="00521DC6" w:rsidRPr="00496011">
          <w:rPr>
            <w:rStyle w:val="af3"/>
            <w:color w:val="auto"/>
            <w:sz w:val="28"/>
            <w:szCs w:val="28"/>
          </w:rPr>
          <w:t>http://www.gosnadzor.ru/energy/energy/lessons/</w:t>
        </w:r>
      </w:hyperlink>
      <w:r w:rsidR="0012184B" w:rsidRPr="00496011">
        <w:rPr>
          <w:sz w:val="28"/>
          <w:szCs w:val="28"/>
        </w:rPr>
        <w:t>.</w:t>
      </w:r>
    </w:p>
    <w:p w:rsidR="00521DC6" w:rsidRPr="00646AC7" w:rsidRDefault="00FC0407" w:rsidP="00FC0407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/>
        <w:rPr>
          <w:sz w:val="28"/>
          <w:szCs w:val="28"/>
        </w:rPr>
      </w:pPr>
      <w:r w:rsidRPr="00A433BF">
        <w:rPr>
          <w:sz w:val="28"/>
          <w:szCs w:val="28"/>
        </w:rPr>
        <w:t>В 2022 году наибольшее количество несчастных случаев со смертельным исходом</w:t>
      </w:r>
      <w:r w:rsidR="00A433BF" w:rsidRPr="00A433BF">
        <w:rPr>
          <w:sz w:val="28"/>
          <w:szCs w:val="28"/>
        </w:rPr>
        <w:t xml:space="preserve"> </w:t>
      </w:r>
      <w:r w:rsidRPr="00A433BF">
        <w:rPr>
          <w:sz w:val="28"/>
          <w:szCs w:val="28"/>
        </w:rPr>
        <w:t>(</w:t>
      </w:r>
      <w:r w:rsidR="00801A73">
        <w:rPr>
          <w:sz w:val="28"/>
          <w:szCs w:val="28"/>
        </w:rPr>
        <w:t>6</w:t>
      </w:r>
      <w:r w:rsidRPr="00A433BF">
        <w:rPr>
          <w:sz w:val="28"/>
          <w:szCs w:val="28"/>
        </w:rPr>
        <w:t xml:space="preserve"> погибших) произошло в организациях, поднадзорных </w:t>
      </w:r>
      <w:r w:rsidR="00092DE3" w:rsidRPr="00A433BF">
        <w:rPr>
          <w:sz w:val="28"/>
          <w:szCs w:val="28"/>
        </w:rPr>
        <w:br/>
      </w:r>
      <w:proofErr w:type="gramStart"/>
      <w:r w:rsidR="00A433BF" w:rsidRPr="00A433BF">
        <w:rPr>
          <w:sz w:val="28"/>
          <w:szCs w:val="28"/>
        </w:rPr>
        <w:t>Северо</w:t>
      </w:r>
      <w:r w:rsidR="00A433BF">
        <w:rPr>
          <w:sz w:val="28"/>
          <w:szCs w:val="28"/>
        </w:rPr>
        <w:t>-</w:t>
      </w:r>
      <w:r w:rsidR="00A433BF" w:rsidRPr="00A433BF">
        <w:rPr>
          <w:sz w:val="28"/>
          <w:szCs w:val="28"/>
        </w:rPr>
        <w:t>Кавказскому</w:t>
      </w:r>
      <w:proofErr w:type="gramEnd"/>
      <w:r w:rsidR="00A433BF" w:rsidRPr="00A433BF">
        <w:rPr>
          <w:sz w:val="28"/>
          <w:szCs w:val="28"/>
        </w:rPr>
        <w:t xml:space="preserve"> у</w:t>
      </w:r>
      <w:r w:rsidRPr="00A433BF">
        <w:rPr>
          <w:sz w:val="28"/>
          <w:szCs w:val="28"/>
        </w:rPr>
        <w:t>правлени</w:t>
      </w:r>
      <w:r w:rsidR="00A433BF" w:rsidRPr="00A433BF">
        <w:rPr>
          <w:sz w:val="28"/>
          <w:szCs w:val="28"/>
        </w:rPr>
        <w:t>ю</w:t>
      </w:r>
      <w:r w:rsidRPr="00A433BF">
        <w:rPr>
          <w:sz w:val="28"/>
          <w:szCs w:val="28"/>
        </w:rPr>
        <w:t xml:space="preserve"> Ростехнадзора </w:t>
      </w:r>
      <w:r w:rsidR="00FE74D4" w:rsidRPr="00A433BF">
        <w:rPr>
          <w:sz w:val="28"/>
          <w:szCs w:val="28"/>
        </w:rPr>
        <w:t>(рис. 3).</w:t>
      </w:r>
    </w:p>
    <w:p w:rsidR="00044581" w:rsidRPr="00A433BF" w:rsidRDefault="0084494A" w:rsidP="00FE74D4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0"/>
      </w:pPr>
      <w:r w:rsidRPr="00A433BF">
        <w:rPr>
          <w:noProof/>
          <w:shd w:val="clear" w:color="auto" w:fill="FFFFFF" w:themeFill="background1"/>
        </w:rPr>
        <w:drawing>
          <wp:inline distT="0" distB="0" distL="0" distR="0" wp14:anchorId="701E5F7B" wp14:editId="5841E49F">
            <wp:extent cx="6457950" cy="3785190"/>
            <wp:effectExtent l="0" t="0" r="0" b="635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BB765D" w:rsidRPr="00A433BF" w:rsidRDefault="00BB765D" w:rsidP="00BB765D">
      <w:pPr>
        <w:ind w:right="-286" w:firstLine="0"/>
        <w:jc w:val="center"/>
      </w:pPr>
    </w:p>
    <w:p w:rsidR="0012184B" w:rsidRPr="00FC6559" w:rsidRDefault="00C15B82" w:rsidP="00C01443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709"/>
        <w:jc w:val="center"/>
        <w:rPr>
          <w:sz w:val="28"/>
          <w:szCs w:val="28"/>
          <w:u w:val="single"/>
        </w:rPr>
      </w:pPr>
      <w:r w:rsidRPr="00A433BF">
        <w:rPr>
          <w:sz w:val="28"/>
          <w:szCs w:val="28"/>
        </w:rPr>
        <w:t>Обстоятельства несчастн</w:t>
      </w:r>
      <w:r w:rsidR="0086530F" w:rsidRPr="00A433BF">
        <w:rPr>
          <w:sz w:val="28"/>
          <w:szCs w:val="28"/>
        </w:rPr>
        <w:t xml:space="preserve">ых случаев </w:t>
      </w:r>
      <w:r w:rsidR="006E7429" w:rsidRPr="00A433BF">
        <w:rPr>
          <w:sz w:val="28"/>
          <w:szCs w:val="28"/>
        </w:rPr>
        <w:t>со смертельным</w:t>
      </w:r>
      <w:r w:rsidR="006E7429" w:rsidRPr="00FC6559">
        <w:rPr>
          <w:sz w:val="28"/>
          <w:szCs w:val="28"/>
        </w:rPr>
        <w:t xml:space="preserve"> исходом,</w:t>
      </w:r>
      <w:r w:rsidR="001E5B9F" w:rsidRPr="00FC6559">
        <w:rPr>
          <w:sz w:val="28"/>
          <w:szCs w:val="28"/>
        </w:rPr>
        <w:t xml:space="preserve"> произошедших </w:t>
      </w:r>
      <w:r w:rsidR="00FC0407" w:rsidRPr="00FC6559">
        <w:rPr>
          <w:sz w:val="28"/>
          <w:szCs w:val="28"/>
        </w:rPr>
        <w:t>за последний месяц</w:t>
      </w:r>
    </w:p>
    <w:p w:rsidR="00FC0407" w:rsidRPr="00FC6559" w:rsidRDefault="00FC0407" w:rsidP="00FC0407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801A73" w:rsidRDefault="001D324F" w:rsidP="007818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801A73" w:rsidRPr="00801A73">
        <w:rPr>
          <w:sz w:val="28"/>
          <w:szCs w:val="28"/>
        </w:rPr>
        <w:t xml:space="preserve">есчастных случаев со смертельным исходом, произошедших </w:t>
      </w:r>
      <w:r>
        <w:rPr>
          <w:sz w:val="28"/>
          <w:szCs w:val="28"/>
        </w:rPr>
        <w:br/>
      </w:r>
      <w:r w:rsidR="00801A73" w:rsidRPr="00801A73">
        <w:rPr>
          <w:sz w:val="28"/>
          <w:szCs w:val="28"/>
        </w:rPr>
        <w:t>в поднадзорных энергоустановках</w:t>
      </w:r>
      <w:r>
        <w:rPr>
          <w:sz w:val="28"/>
          <w:szCs w:val="28"/>
        </w:rPr>
        <w:t xml:space="preserve"> в</w:t>
      </w:r>
      <w:r w:rsidRPr="00801A73">
        <w:rPr>
          <w:sz w:val="28"/>
          <w:szCs w:val="28"/>
        </w:rPr>
        <w:t xml:space="preserve"> </w:t>
      </w:r>
      <w:r>
        <w:rPr>
          <w:sz w:val="28"/>
          <w:szCs w:val="28"/>
        </w:rPr>
        <w:t>декабре</w:t>
      </w:r>
      <w:r w:rsidRPr="00801A73">
        <w:rPr>
          <w:sz w:val="28"/>
          <w:szCs w:val="28"/>
        </w:rPr>
        <w:t xml:space="preserve"> 2022 г.</w:t>
      </w:r>
      <w:r w:rsidR="00801A73" w:rsidRPr="00801A73">
        <w:rPr>
          <w:sz w:val="28"/>
          <w:szCs w:val="28"/>
        </w:rPr>
        <w:t>, не зарегистрировано.</w:t>
      </w:r>
    </w:p>
    <w:p w:rsidR="00EE6D2D" w:rsidRDefault="00EE6D2D" w:rsidP="00942CD2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12184B" w:rsidRPr="00FC6559" w:rsidRDefault="0012184B" w:rsidP="00C806E9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0"/>
        <w:jc w:val="center"/>
        <w:rPr>
          <w:sz w:val="28"/>
          <w:szCs w:val="28"/>
          <w:u w:val="single"/>
        </w:rPr>
      </w:pPr>
      <w:r w:rsidRPr="00FC6559">
        <w:rPr>
          <w:sz w:val="28"/>
          <w:szCs w:val="28"/>
        </w:rPr>
        <w:t>Уроки, извл</w:t>
      </w:r>
      <w:r w:rsidR="00D06100" w:rsidRPr="00FC6559">
        <w:rPr>
          <w:sz w:val="28"/>
          <w:szCs w:val="28"/>
        </w:rPr>
        <w:t xml:space="preserve">ечённые из несчастных случаев со смертельным </w:t>
      </w:r>
      <w:r w:rsidRPr="00FC6559">
        <w:rPr>
          <w:sz w:val="28"/>
          <w:szCs w:val="28"/>
        </w:rPr>
        <w:t>исходом</w:t>
      </w:r>
      <w:r w:rsidR="004F37BD" w:rsidRPr="00FC6559">
        <w:rPr>
          <w:sz w:val="28"/>
          <w:szCs w:val="28"/>
        </w:rPr>
        <w:t xml:space="preserve">, </w:t>
      </w:r>
      <w:r w:rsidR="000D4536" w:rsidRPr="00FC6559">
        <w:rPr>
          <w:sz w:val="28"/>
          <w:szCs w:val="28"/>
        </w:rPr>
        <w:t xml:space="preserve">подготовленные на основе материалов, </w:t>
      </w:r>
      <w:r w:rsidR="00C806E9" w:rsidRPr="00FC6559">
        <w:rPr>
          <w:sz w:val="28"/>
          <w:szCs w:val="28"/>
        </w:rPr>
        <w:br/>
      </w:r>
      <w:r w:rsidR="004F37BD" w:rsidRPr="00FC6559">
        <w:rPr>
          <w:sz w:val="28"/>
          <w:szCs w:val="28"/>
        </w:rPr>
        <w:t>представленны</w:t>
      </w:r>
      <w:r w:rsidR="000D4536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территориальными </w:t>
      </w:r>
      <w:r w:rsidR="00C93949" w:rsidRPr="00FC6559">
        <w:rPr>
          <w:sz w:val="28"/>
          <w:szCs w:val="28"/>
        </w:rPr>
        <w:t>органами</w:t>
      </w:r>
    </w:p>
    <w:p w:rsidR="0048633A" w:rsidRPr="00FC6559" w:rsidRDefault="0048633A" w:rsidP="004863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color w:val="FF0000"/>
          <w:sz w:val="28"/>
          <w:szCs w:val="28"/>
        </w:rPr>
      </w:pPr>
    </w:p>
    <w:p w:rsidR="00C144C7" w:rsidRPr="00C53AF1" w:rsidRDefault="003A083A" w:rsidP="001D324F">
      <w:pPr>
        <w:pStyle w:val="a4"/>
        <w:tabs>
          <w:tab w:val="left" w:pos="-57"/>
          <w:tab w:val="left" w:pos="0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53AF1">
        <w:rPr>
          <w:b/>
          <w:sz w:val="28"/>
          <w:szCs w:val="28"/>
        </w:rPr>
        <w:t>3</w:t>
      </w:r>
      <w:r w:rsidR="0048633A" w:rsidRPr="00C53AF1">
        <w:rPr>
          <w:b/>
          <w:sz w:val="28"/>
          <w:szCs w:val="28"/>
        </w:rPr>
        <w:t>.</w:t>
      </w:r>
      <w:r w:rsidR="0055038E" w:rsidRPr="00C53AF1">
        <w:rPr>
          <w:b/>
          <w:sz w:val="28"/>
          <w:szCs w:val="28"/>
        </w:rPr>
        <w:t>1</w:t>
      </w:r>
      <w:r w:rsidR="0048633A" w:rsidRPr="00C53AF1">
        <w:rPr>
          <w:sz w:val="28"/>
          <w:szCs w:val="28"/>
        </w:rPr>
        <w:t xml:space="preserve"> </w:t>
      </w:r>
      <w:r w:rsidR="00164BCF" w:rsidRPr="00C53AF1">
        <w:rPr>
          <w:sz w:val="28"/>
          <w:szCs w:val="28"/>
        </w:rPr>
        <w:t>Несчастный случай со сме</w:t>
      </w:r>
      <w:r w:rsidR="00A73621" w:rsidRPr="00C53AF1">
        <w:rPr>
          <w:sz w:val="28"/>
          <w:szCs w:val="28"/>
        </w:rPr>
        <w:t xml:space="preserve">ртельным исходом, произошедший </w:t>
      </w:r>
      <w:r w:rsidR="00A73621" w:rsidRPr="00C53AF1">
        <w:rPr>
          <w:sz w:val="28"/>
          <w:szCs w:val="28"/>
        </w:rPr>
        <w:br/>
      </w:r>
      <w:r w:rsidR="00F03E4E" w:rsidRPr="00C53AF1">
        <w:rPr>
          <w:sz w:val="28"/>
          <w:szCs w:val="28"/>
        </w:rPr>
        <w:t>в</w:t>
      </w:r>
      <w:r w:rsidR="00164BCF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филиале ПАО «Территориальная генерирующая компания № 14» – «Улан-Удэнский энергетический комплекс» (далее – УУЭК)</w:t>
      </w:r>
    </w:p>
    <w:p w:rsidR="00164BCF" w:rsidRPr="00C53AF1" w:rsidRDefault="00164BCF" w:rsidP="00637277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left="851" w:right="-286" w:firstLine="0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Дата происшествия: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22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августа</w:t>
      </w:r>
      <w:r w:rsidR="000B7961" w:rsidRPr="00C53AF1">
        <w:rPr>
          <w:sz w:val="28"/>
          <w:szCs w:val="28"/>
        </w:rPr>
        <w:t xml:space="preserve"> </w:t>
      </w:r>
      <w:r w:rsidRPr="00C53AF1">
        <w:rPr>
          <w:sz w:val="28"/>
          <w:szCs w:val="28"/>
        </w:rPr>
        <w:t>20</w:t>
      </w:r>
      <w:r w:rsidR="002140D7" w:rsidRPr="00C53AF1">
        <w:rPr>
          <w:sz w:val="28"/>
          <w:szCs w:val="28"/>
        </w:rPr>
        <w:t>2</w:t>
      </w:r>
      <w:r w:rsidR="00F14184" w:rsidRPr="00C53AF1">
        <w:rPr>
          <w:sz w:val="28"/>
          <w:szCs w:val="28"/>
        </w:rPr>
        <w:t>1</w:t>
      </w:r>
      <w:r w:rsidRPr="00C53AF1">
        <w:rPr>
          <w:sz w:val="28"/>
          <w:szCs w:val="28"/>
        </w:rPr>
        <w:t xml:space="preserve"> г.</w:t>
      </w:r>
    </w:p>
    <w:p w:rsidR="00164BCF" w:rsidRPr="00C53AF1" w:rsidRDefault="00164BCF" w:rsidP="00301D32">
      <w:pPr>
        <w:spacing w:line="360" w:lineRule="auto"/>
        <w:ind w:right="-286" w:firstLine="851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lastRenderedPageBreak/>
        <w:t>Место несчастного случая:</w:t>
      </w:r>
      <w:r w:rsidR="00E16097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тепловая камера УТ-4, Республика Бурятия</w:t>
      </w:r>
    </w:p>
    <w:p w:rsidR="001D324F" w:rsidRPr="00C53AF1" w:rsidRDefault="00164BC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i/>
          <w:sz w:val="28"/>
          <w:szCs w:val="28"/>
          <w:u w:val="single"/>
        </w:rPr>
        <w:t>Описание несчастного случая:</w:t>
      </w:r>
      <w:r w:rsidR="002140D7" w:rsidRPr="00C53AF1">
        <w:t xml:space="preserve"> </w:t>
      </w:r>
      <w:proofErr w:type="gramStart"/>
      <w:r w:rsidR="001D324F" w:rsidRPr="00C53AF1">
        <w:rPr>
          <w:bCs/>
          <w:sz w:val="28"/>
        </w:rPr>
        <w:t>В</w:t>
      </w:r>
      <w:proofErr w:type="gramEnd"/>
      <w:r w:rsidR="001D324F" w:rsidRPr="00C53AF1">
        <w:rPr>
          <w:bCs/>
          <w:sz w:val="28"/>
        </w:rPr>
        <w:t xml:space="preserve"> дневную смену аварийной службы заступили слесарь по ремонту оборудования тепловых сетей 5 разряда (далее – слесарь 1) и слесарь по ремонту оборудования тепловых сетей 4 разряда (далее – слесарь 2).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 xml:space="preserve">До 12:00 поступило не менее пяти жалоб (заявок) от жителей сотых кварталов г. Улан-Удэ на перебои с подачей горячего водоснабжения. В 15:55 диспетчер Центральной диспетчерской службы УУЭК принял решение отправить дежурную бригаду аварийной службы для спуска воздуха из системы в тепловой камере УТ-4. 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0"/>
        <w:rPr>
          <w:bCs/>
          <w:sz w:val="28"/>
        </w:rPr>
      </w:pPr>
      <w:r w:rsidRPr="00C53AF1">
        <w:rPr>
          <w:noProof/>
        </w:rPr>
        <w:drawing>
          <wp:inline distT="0" distB="0" distL="0" distR="0" wp14:anchorId="5B8541DE" wp14:editId="223CC920">
            <wp:extent cx="6119495" cy="3472024"/>
            <wp:effectExtent l="19050" t="19050" r="14605" b="14605"/>
            <wp:docPr id="10" name="Рисунок 6" descr="C:\Documents and Settings\Норбоев ЗБ\Рабочий стол\Рабочая\В РАБОТЕ\2021г\Октябрь несчестный случай\схема места происше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Норбоев ЗБ\Рабочий стол\Рабочая\В РАБОТЕ\2021г\Октябрь несчестный случай\схема места происшеств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/>
                    <a:srcRect t="17662" b="14873"/>
                    <a:stretch/>
                  </pic:blipFill>
                  <pic:spPr bwMode="auto">
                    <a:xfrm>
                      <a:off x="0" y="0"/>
                      <a:ext cx="6119495" cy="34720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2A8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>На момент приезда внутри тепловой камеры не было парения, было сухо. Видимость была хорошая. Далее слесарь 1 по установленной в тепловой камере металлической лестнице спустился вниз, встал на трубы и открыл при помощи руки дренажный шаровой кран. Слесарь 2 находился возле люка. Переговоры между собой вели словесно. После открытия дренажа, через 3-4 минуты слесарь 1 вылез из тепловой камеры, так как внутри камеры температура горячего воздуха была примерно 40</w:t>
      </w:r>
      <w:r w:rsidRPr="00C53AF1">
        <w:rPr>
          <w:bCs/>
          <w:sz w:val="28"/>
          <w:vertAlign w:val="superscript"/>
        </w:rPr>
        <w:t>0</w:t>
      </w:r>
      <w:r w:rsidRPr="00C53AF1">
        <w:rPr>
          <w:bCs/>
          <w:sz w:val="28"/>
        </w:rPr>
        <w:t xml:space="preserve">С, шло испарение. Подождав 10 минут, слесарь 1 и слесарь 2 услышали звук выхода воды, видимость в тепловой камере начала сокращаться, </w:t>
      </w:r>
      <w:r w:rsidR="00C53AF1" w:rsidRPr="00C53AF1">
        <w:rPr>
          <w:bCs/>
          <w:sz w:val="28"/>
        </w:rPr>
        <w:br/>
      </w:r>
      <w:r w:rsidRPr="00C53AF1">
        <w:rPr>
          <w:bCs/>
          <w:sz w:val="28"/>
        </w:rPr>
        <w:t>из камеры шёл пар</w:t>
      </w:r>
      <w:r w:rsidR="00C53AF1" w:rsidRPr="00C53AF1">
        <w:rPr>
          <w:bCs/>
          <w:sz w:val="28"/>
        </w:rPr>
        <w:t>,</w:t>
      </w:r>
      <w:r w:rsidRPr="00C53AF1">
        <w:rPr>
          <w:bCs/>
          <w:sz w:val="28"/>
        </w:rPr>
        <w:t xml:space="preserve"> и </w:t>
      </w:r>
      <w:r w:rsidR="00A442A8" w:rsidRPr="00C53AF1">
        <w:rPr>
          <w:bCs/>
          <w:sz w:val="28"/>
        </w:rPr>
        <w:t>с</w:t>
      </w:r>
      <w:r w:rsidRPr="00C53AF1">
        <w:rPr>
          <w:bCs/>
          <w:sz w:val="28"/>
        </w:rPr>
        <w:t>лесарь 1 спустился в тепловую камеру, фонарь не взял.</w:t>
      </w:r>
    </w:p>
    <w:p w:rsidR="001D324F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lastRenderedPageBreak/>
        <w:t xml:space="preserve"> </w:t>
      </w:r>
      <w:r w:rsidRPr="00C53AF1">
        <w:rPr>
          <w:bCs/>
          <w:noProof/>
          <w:sz w:val="28"/>
        </w:rPr>
        <w:drawing>
          <wp:inline distT="0" distB="0" distL="0" distR="0" wp14:anchorId="2C1CA98F">
            <wp:extent cx="5560060" cy="507238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060" cy="5072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Слесарь 2 поинтересовался у слесаря 1, всё ли в порядке, последний ответил, что всё нормально. Когда слесарь 1 спускался в тепловую камеру</w:t>
      </w:r>
      <w:r w:rsidR="00C53AF1" w:rsidRPr="008637ED">
        <w:rPr>
          <w:bCs/>
          <w:sz w:val="28"/>
        </w:rPr>
        <w:t>,</w:t>
      </w:r>
      <w:r w:rsidRPr="008637ED">
        <w:rPr>
          <w:bCs/>
          <w:sz w:val="28"/>
        </w:rPr>
        <w:t xml:space="preserve"> слесарь 2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е видел, до какого уровня тепловая камера наполнялась водой, так как не было видимости. Через 2 минуты слесарь 1 перестал откликаться. Однако согласно проведённому расчёту объёма слитого теплоносителя через дренажный вентиль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в тепловой камере УТ-4 тепловой сети от котельной Юго-Западная, ориентировочное заполнение объёма тепловой камеры (от дна до оси трубопровода) составило 26 минут, отсюда следует, что контроль за спуском воздуха отсутствовал в течени</w:t>
      </w:r>
      <w:r w:rsidR="00C53AF1" w:rsidRPr="008637ED">
        <w:rPr>
          <w:bCs/>
          <w:sz w:val="28"/>
        </w:rPr>
        <w:t>е</w:t>
      </w:r>
      <w:r w:rsidRPr="008637ED">
        <w:rPr>
          <w:bCs/>
          <w:sz w:val="28"/>
        </w:rPr>
        <w:t xml:space="preserve"> 25-30 минут. Слесарь 2 принял решение спуститься в тепловую камеру, взял фонарь. В тепловой камере видимость была нулевая,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расстоянии вытянутой руки ничего не было видно. Слесарь 2 шёл по трубе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и искал слесаря 1, в это время вода шла, то есть дренаж не был закрыт. Тепловая камера была наполнена водой до уровня труб (1,8 м)</w:t>
      </w:r>
      <w:r w:rsidR="00C53AF1" w:rsidRPr="008637ED">
        <w:rPr>
          <w:bCs/>
          <w:sz w:val="28"/>
        </w:rPr>
        <w:t>.</w:t>
      </w:r>
      <w:r w:rsidRPr="008637ED">
        <w:rPr>
          <w:bCs/>
          <w:sz w:val="28"/>
        </w:rPr>
        <w:t xml:space="preserve"> Дренаж был открыт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¼ отверстия. Слесарь 2 закрыл дренаж и стал светить фонарём вниз, увидел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поверхности воды сапоги. После чего слесарь 2 вылез из тепловой камеры, </w:t>
      </w:r>
      <w:r w:rsidRPr="008637ED">
        <w:rPr>
          <w:bCs/>
          <w:sz w:val="28"/>
        </w:rPr>
        <w:lastRenderedPageBreak/>
        <w:t>сообщил о случившемся водителю, который в это время находился возле служебного автомобиля и позвонил диспетчеру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61BAFBD2" wp14:editId="5D5B80AD">
            <wp:extent cx="4107976" cy="3977640"/>
            <wp:effectExtent l="19050" t="19050" r="26035" b="22860"/>
            <wp:docPr id="6" name="Рисунок 1" descr="C:\Documents and Settings\Норбоев ЗБ\Рабочий стол\Рабочая\В РАБОТЕ\2021г\Октябрь несчестный случай\IMG-298b400b22206d7bfda87f4ef343794a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Норбоев ЗБ\Рабочий стол\Рабочая\В РАБОТЕ\2021г\Октябрь несчестный случай\IMG-298b400b22206d7bfda87f4ef343794a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/>
                    <a:srcRect t="4586"/>
                    <a:stretch/>
                  </pic:blipFill>
                  <pic:spPr bwMode="auto">
                    <a:xfrm>
                      <a:off x="0" y="0"/>
                      <a:ext cx="4133454" cy="400231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993"/>
        <w:rPr>
          <w:bCs/>
          <w:sz w:val="28"/>
        </w:rPr>
      </w:pPr>
      <w:r w:rsidRPr="008637ED">
        <w:rPr>
          <w:bCs/>
          <w:sz w:val="28"/>
        </w:rPr>
        <w:t xml:space="preserve">Согласно </w:t>
      </w:r>
      <w:proofErr w:type="gramStart"/>
      <w:r w:rsidRPr="008637ED">
        <w:rPr>
          <w:bCs/>
          <w:sz w:val="28"/>
        </w:rPr>
        <w:t>выписке</w:t>
      </w:r>
      <w:proofErr w:type="gramEnd"/>
      <w:r w:rsidRPr="008637ED">
        <w:rPr>
          <w:bCs/>
          <w:sz w:val="28"/>
        </w:rPr>
        <w:t xml:space="preserve"> из судебного медицинского заключения смерть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лесаря 1 наступила от механической асфиксии от закрытия дыхательных путей жидкостью (водой) при утоплении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0C41A808" wp14:editId="4DD7F56D">
            <wp:extent cx="6119495" cy="4199443"/>
            <wp:effectExtent l="19050" t="19050" r="14605" b="10795"/>
            <wp:docPr id="7" name="Рисунок 2" descr="C:\Documents and Settings\Норбоев ЗБ\Рабочий стол\Рабочая\В РАБОТЕ\2021г\Октябрь несчестный случай\IMG-a338f4a4200cbf9780b1f6036cf5ab75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Норбоев ЗБ\Рабочий стол\Рабочая\В РАБОТЕ\2021г\Октябрь несчестный случай\IMG-a338f4a4200cbf9780b1f6036cf5ab75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/>
                    <a:srcRect t="2920" b="5590"/>
                    <a:stretch/>
                  </pic:blipFill>
                  <pic:spPr bwMode="auto">
                    <a:xfrm>
                      <a:off x="0" y="0"/>
                      <a:ext cx="6119495" cy="41994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>При судебно-химическом исследовании в крови и моче погибшего обнаружен этиловый спирт в концентрации соответственно 1,8% и 2,6%. Данная концентрация этилового спирта в крови соответствует средней степени алкогольного опьянения.</w:t>
      </w:r>
    </w:p>
    <w:p w:rsidR="004B62A0" w:rsidRPr="008637ED" w:rsidRDefault="004B62A0" w:rsidP="003F0A70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Причины несчастного случая: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еудовлетворительная организация производства работ, выразившая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еэффективном функционировании системы управления охраной труда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а именно: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контроля со стороны ответственных должност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обеспечением безопасного производства работ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выполнение работ без наряда-допуска и назначени</w:t>
      </w:r>
      <w:r w:rsidR="008637ED" w:rsidRPr="008637ED">
        <w:rPr>
          <w:bCs/>
          <w:sz w:val="28"/>
        </w:rPr>
        <w:t>я</w:t>
      </w:r>
      <w:r w:rsidRPr="008637ED">
        <w:rPr>
          <w:bCs/>
          <w:sz w:val="28"/>
        </w:rPr>
        <w:t xml:space="preserve"> ответственного руководителя работ;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должного контроля со стороны ответствен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соблюдением работником трудовой дисциплины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допущение работника к работе в состоянии алкогольного опьянения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отсутствие контроля за правильностью применения работниками средств индивидуальной и коллективной защиты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еобеспечение безопасности работников при эксплуатации оборудования, осуществлении технологических процессов, а также применяемых в производстве инстр</w:t>
      </w:r>
      <w:r w:rsidR="008637ED" w:rsidRPr="008637ED">
        <w:rPr>
          <w:bCs/>
          <w:sz w:val="28"/>
        </w:rPr>
        <w:t>ументов, сырья и материалов, не</w:t>
      </w:r>
      <w:r w:rsidRPr="008637ED">
        <w:rPr>
          <w:bCs/>
          <w:sz w:val="28"/>
        </w:rPr>
        <w:t>обеспечение обучения пострадавшего безопасным методам и приёмам выполнения работ в ограниченных и замкнутых пространствах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ст. 76 Трудового кодекса Российской Федерации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в соответствии с которой работодатель обязан отстранить от работы (не допускать к работе) работника, появившегося на работе в состоянии алкогольного, наркотического или иного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4.1.6 Правил техники безопасности при эксплуатации тепломеханического оборудования электростанций и тепловых сетей, утверждённых Минтопэнерго России 03.04.1997 (далее – РД 34.03.201-97)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соответствии с которым работы в камерах, колодцах должны проводить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наряду-допуск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 xml:space="preserve">Нарушение п. 18 Правил по охране труда при работе в ограниченных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и замкнутых пространствах, утверждённых приказом Минтруда России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от 15.12.2020 </w:t>
      </w:r>
      <w:r w:rsidR="008637ED" w:rsidRPr="008637ED">
        <w:rPr>
          <w:bCs/>
          <w:sz w:val="28"/>
        </w:rPr>
        <w:t>№</w:t>
      </w:r>
      <w:r w:rsidRPr="008637ED">
        <w:rPr>
          <w:bCs/>
          <w:sz w:val="28"/>
        </w:rPr>
        <w:t xml:space="preserve"> 902н (далее – Правила), в соответствии с которым работодатель (или уполномоченное им лицо) обязан организовать до начала проведения работы в ограниченных и замкнутых пространствах (далее – ОЗП) обучение безопасным методам и приёмам выполнения работ в ОЗП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1.3 Приложения № 1 Правил внутреннего трудового распорядка ПАО «ТГК № 14», в соответствии с которым работник организации обязан соблюдать трудовую, производственную и финансовую дисциплин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2.2 Приложения № 1 Правил внутреннего трудового распорядка ПАО «ТГК № 14», в соответствии с которым работнику организации запрещается пребывать на рабочем месте и на территории предприятия в состоянии алкогольного, наркотического или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3.6 части 1 Инструкции по охране труда для слесар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ремонту тепловых сетей № VIII-4 от 29.01.2021, в соответствии с которым вход в запаренные по</w:t>
      </w:r>
      <w:r w:rsidR="008637ED" w:rsidRPr="008637ED">
        <w:rPr>
          <w:bCs/>
          <w:sz w:val="28"/>
        </w:rPr>
        <w:t>д</w:t>
      </w:r>
      <w:r w:rsidRPr="008637ED">
        <w:rPr>
          <w:bCs/>
          <w:sz w:val="28"/>
        </w:rPr>
        <w:t>земные и подвальные помещения запрещается (спуск в подземные (подвальные) сооружения при температуре воды на полу выше 45</w:t>
      </w:r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 xml:space="preserve">С независимо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от её уровня не допускается; при более низкой температуре спуск разрешается при уровне воды до 20 см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14 РД-34.03.201-97, в соответствии с которым запрещается работа в подземном сооружении или резервуаре при уровне воды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ём над уровнем пола выше 200 мм, а также при температуре воды выше 45 </w:t>
      </w:r>
      <w:proofErr w:type="spellStart"/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>C</w:t>
      </w:r>
      <w:proofErr w:type="spellEnd"/>
      <w:r w:rsidRPr="008637ED">
        <w:rPr>
          <w:bCs/>
          <w:sz w:val="28"/>
        </w:rPr>
        <w:t xml:space="preserve"> (спуск рабочих в заполненные паром подземные сооружения и подвальные помещения независимо от температуры воздуха в них не допускается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7 РД-34.03.201-97, согласно которому до начала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и во время работы в подземном сооружении или резервуаре должна быть обеспечена естественная или принудительная его вентиляция (естественная вентиляция камер и каналов должна создаваться открытием не менее двух люков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 установкой около них специальных козырьков, направляющих воздушные потоки в люки; до спуска людей в подземное сооружение или влезания в резервуар продолжительность естественной вентиляции должна составлять не менее 20 мин).</w:t>
      </w:r>
    </w:p>
    <w:p w:rsidR="008637ED" w:rsidRPr="00A442A8" w:rsidRDefault="008637ED" w:rsidP="001D324F">
      <w:pPr>
        <w:spacing w:line="360" w:lineRule="auto"/>
        <w:ind w:right="-286" w:firstLine="851"/>
        <w:rPr>
          <w:bCs/>
          <w:sz w:val="28"/>
          <w:highlight w:val="magenta"/>
        </w:rPr>
      </w:pPr>
    </w:p>
    <w:p w:rsidR="00164BCF" w:rsidRPr="008637ED" w:rsidRDefault="00164BCF" w:rsidP="003F0A70">
      <w:pPr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lastRenderedPageBreak/>
        <w:t>Мероприятия по устранению причин несчастного случая:</w:t>
      </w:r>
      <w:r w:rsidRPr="008637ED">
        <w:rPr>
          <w:sz w:val="28"/>
          <w:szCs w:val="28"/>
        </w:rPr>
        <w:t xml:space="preserve"> 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/>
          <w:bCs/>
          <w:iCs/>
          <w:sz w:val="28"/>
        </w:rPr>
      </w:pPr>
      <w:r w:rsidRPr="008637ED">
        <w:rPr>
          <w:bCs/>
          <w:iCs/>
          <w:sz w:val="28"/>
        </w:rPr>
        <w:t xml:space="preserve">Проведена внеплановая специальная оценка условий труда на рабочем месте «Слесарь по ремонту оборудования тепловых сетей 5 разряда»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в соответствии с требованием ст. 17 Федерального закона «О специальной оценке условий труда» от 28.12.2013 № 426-ФЗ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оведён внеплановый инструктаж по охране труда работников УУЭК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по причинам несчастного случая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иняты меры по усилению контроля за соблюдением правил и норм охраны труда в УУЭК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равилами в перечень объектов</w:t>
      </w:r>
      <w:r w:rsidR="008637ED" w:rsidRPr="008637ED">
        <w:rPr>
          <w:bCs/>
          <w:iCs/>
          <w:sz w:val="28"/>
        </w:rPr>
        <w:t xml:space="preserve"> УУЭК</w:t>
      </w:r>
      <w:r w:rsidRPr="008637ED">
        <w:rPr>
          <w:bCs/>
          <w:iCs/>
          <w:sz w:val="28"/>
        </w:rPr>
        <w:t xml:space="preserve">, относящихся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к ОЗП, внесена тепловая камера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 Обеспечено проведение обучения персонала безопасным методам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и приёмам выполнения работ в ОЗП до начала проведения работы в ОЗП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. 3.3 Порядка обучения по охране труда и проверки знаний требований охраны труда работников организаций, утверждённого постановлением Минтруда России и Минобразования России от 13.01.2003 № 1/29 проведена внеочередная проверка знаний требований охраны труда работников аварийной службы по теме «Обслуживание оборудования тепловых сетей».</w:t>
      </w:r>
    </w:p>
    <w:p w:rsidR="001D324F" w:rsidRPr="008637ED" w:rsidRDefault="001D324F" w:rsidP="001D324F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8637ED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1D324F" w:rsidRDefault="00A442A8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sz w:val="28"/>
          <w:szCs w:val="28"/>
        </w:rPr>
        <w:t>Объявлено замечание (2 чел.).</w:t>
      </w:r>
    </w:p>
    <w:p w:rsidR="00F9525E" w:rsidRPr="008637ED" w:rsidRDefault="00A73621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b/>
          <w:bCs/>
          <w:sz w:val="28"/>
        </w:rPr>
        <w:t>3.</w:t>
      </w:r>
      <w:r w:rsidR="0055038E" w:rsidRPr="008637ED">
        <w:rPr>
          <w:b/>
          <w:bCs/>
          <w:sz w:val="28"/>
        </w:rPr>
        <w:t>2</w:t>
      </w:r>
      <w:r w:rsidRPr="008637ED">
        <w:rPr>
          <w:bCs/>
          <w:sz w:val="28"/>
        </w:rPr>
        <w:t xml:space="preserve"> </w:t>
      </w:r>
      <w:r w:rsidR="00A029C4" w:rsidRPr="008637ED">
        <w:rPr>
          <w:bCs/>
          <w:sz w:val="28"/>
        </w:rPr>
        <w:t>Н</w:t>
      </w:r>
      <w:r w:rsidR="00FF76A9" w:rsidRPr="008637ED">
        <w:rPr>
          <w:sz w:val="28"/>
          <w:szCs w:val="28"/>
        </w:rPr>
        <w:t>есчастный случай со смертельным и</w:t>
      </w:r>
      <w:r w:rsidR="00DB4791" w:rsidRPr="008637ED">
        <w:rPr>
          <w:sz w:val="28"/>
          <w:szCs w:val="28"/>
        </w:rPr>
        <w:t xml:space="preserve">сходом, произошедший </w:t>
      </w:r>
      <w:r w:rsidR="00815014" w:rsidRPr="008637ED">
        <w:rPr>
          <w:sz w:val="28"/>
          <w:szCs w:val="28"/>
        </w:rPr>
        <w:br/>
      </w:r>
      <w:r w:rsidR="00A029C4" w:rsidRPr="008637ED">
        <w:rPr>
          <w:sz w:val="28"/>
          <w:szCs w:val="28"/>
        </w:rPr>
        <w:t>в</w:t>
      </w:r>
      <w:r w:rsidR="00FC6559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 xml:space="preserve">ПО </w:t>
      </w:r>
      <w:proofErr w:type="spellStart"/>
      <w:r w:rsidR="00A442A8" w:rsidRPr="008637ED">
        <w:rPr>
          <w:sz w:val="28"/>
          <w:szCs w:val="28"/>
        </w:rPr>
        <w:t>Березниковские</w:t>
      </w:r>
      <w:proofErr w:type="spellEnd"/>
      <w:r w:rsidR="00A442A8" w:rsidRPr="008637ED">
        <w:rPr>
          <w:sz w:val="28"/>
          <w:szCs w:val="28"/>
        </w:rPr>
        <w:t xml:space="preserve"> электрические сети филиала ОАО «МРСК Урала» </w:t>
      </w:r>
      <w:r w:rsidR="008637ED" w:rsidRPr="008637ED">
        <w:rPr>
          <w:sz w:val="28"/>
          <w:szCs w:val="28"/>
        </w:rPr>
        <w:t>–</w:t>
      </w:r>
      <w:r w:rsidR="00A442A8" w:rsidRPr="008637ED">
        <w:rPr>
          <w:sz w:val="28"/>
          <w:szCs w:val="28"/>
        </w:rPr>
        <w:t xml:space="preserve"> «Пермэнерго» (далее – ПО БЭС)</w:t>
      </w:r>
    </w:p>
    <w:p w:rsidR="003B0677" w:rsidRPr="008637ED" w:rsidRDefault="00FF76A9" w:rsidP="00095152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Дата происшествия:</w:t>
      </w:r>
      <w:r w:rsidR="000F7CA1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1</w:t>
      </w:r>
      <w:r w:rsidR="009E08D7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января</w:t>
      </w:r>
      <w:r w:rsidR="00F9525E" w:rsidRPr="008637ED">
        <w:rPr>
          <w:sz w:val="28"/>
          <w:szCs w:val="28"/>
        </w:rPr>
        <w:t xml:space="preserve"> </w:t>
      </w:r>
      <w:r w:rsidR="000F7CA1" w:rsidRPr="008637ED">
        <w:rPr>
          <w:sz w:val="28"/>
          <w:szCs w:val="28"/>
        </w:rPr>
        <w:t>20</w:t>
      </w:r>
      <w:r w:rsidR="00222801" w:rsidRPr="008637ED">
        <w:rPr>
          <w:sz w:val="28"/>
          <w:szCs w:val="28"/>
        </w:rPr>
        <w:t>2</w:t>
      </w:r>
      <w:r w:rsidR="00E14845" w:rsidRPr="008637ED">
        <w:rPr>
          <w:sz w:val="28"/>
          <w:szCs w:val="28"/>
        </w:rPr>
        <w:t>2</w:t>
      </w:r>
      <w:r w:rsidR="003314A3" w:rsidRPr="008637ED">
        <w:rPr>
          <w:sz w:val="28"/>
          <w:szCs w:val="28"/>
        </w:rPr>
        <w:t xml:space="preserve"> г.</w:t>
      </w:r>
    </w:p>
    <w:p w:rsidR="0026730B" w:rsidRPr="008637ED" w:rsidRDefault="000F7CA1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сто несчастного случая:</w:t>
      </w:r>
      <w:r w:rsidRPr="008637ED">
        <w:t xml:space="preserve"> </w:t>
      </w:r>
      <w:r w:rsidR="00A442A8" w:rsidRPr="008637ED">
        <w:rPr>
          <w:sz w:val="28"/>
          <w:szCs w:val="28"/>
        </w:rPr>
        <w:t xml:space="preserve">Комплектная трансформаторная подстанция 814 </w:t>
      </w:r>
      <w:proofErr w:type="spellStart"/>
      <w:r w:rsidR="00A442A8" w:rsidRPr="008637ED">
        <w:rPr>
          <w:sz w:val="28"/>
          <w:szCs w:val="28"/>
        </w:rPr>
        <w:t>Жуклино</w:t>
      </w:r>
      <w:proofErr w:type="spellEnd"/>
      <w:r w:rsidR="00A442A8" w:rsidRPr="008637ED">
        <w:rPr>
          <w:sz w:val="28"/>
          <w:szCs w:val="28"/>
        </w:rPr>
        <w:t xml:space="preserve"> (далее – КТП), Пермский край</w:t>
      </w:r>
    </w:p>
    <w:p w:rsidR="003A37DA" w:rsidRPr="00A73BF5" w:rsidRDefault="000F7CA1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Описание несчастного случая:</w:t>
      </w:r>
      <w:r w:rsidR="00201B33" w:rsidRPr="00A73BF5">
        <w:rPr>
          <w:i/>
          <w:sz w:val="28"/>
          <w:szCs w:val="28"/>
        </w:rPr>
        <w:t xml:space="preserve"> </w:t>
      </w:r>
      <w:proofErr w:type="gramStart"/>
      <w:r w:rsidR="00A442A8" w:rsidRPr="00A73BF5">
        <w:rPr>
          <w:sz w:val="28"/>
          <w:szCs w:val="28"/>
        </w:rPr>
        <w:t>В</w:t>
      </w:r>
      <w:proofErr w:type="gramEnd"/>
      <w:r w:rsidR="00A442A8" w:rsidRPr="00A73BF5">
        <w:rPr>
          <w:sz w:val="28"/>
          <w:szCs w:val="28"/>
        </w:rPr>
        <w:t xml:space="preserve"> 12:56 дежурный мастер бригады </w:t>
      </w:r>
      <w:proofErr w:type="spellStart"/>
      <w:r w:rsidR="00A442A8" w:rsidRPr="00A73BF5">
        <w:rPr>
          <w:sz w:val="28"/>
          <w:szCs w:val="28"/>
        </w:rPr>
        <w:t>ТОиР</w:t>
      </w:r>
      <w:proofErr w:type="spellEnd"/>
      <w:r w:rsidR="00A442A8" w:rsidRPr="00A73BF5">
        <w:rPr>
          <w:sz w:val="28"/>
          <w:szCs w:val="28"/>
        </w:rPr>
        <w:t xml:space="preserve"> городских сетей (далее – мастер) получил команду от диспетчера оперативно-диспетчерской группы (далее – диспетчер) оперативно-диспетчерской службы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на осмотр ВЛ 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от ПС 35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оманово на основании жалоб жителей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д.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на отсутствие напряжения. Мастер для выполнения осмотра ВЛ вызвал двух электромонтёров по эксплуатации РС </w:t>
      </w:r>
      <w:proofErr w:type="spellStart"/>
      <w:r w:rsidR="00A442A8" w:rsidRPr="00A73BF5">
        <w:rPr>
          <w:sz w:val="28"/>
          <w:szCs w:val="28"/>
        </w:rPr>
        <w:t>Усольского</w:t>
      </w:r>
      <w:proofErr w:type="spellEnd"/>
      <w:r w:rsidR="00A442A8" w:rsidRPr="00A73BF5">
        <w:rPr>
          <w:sz w:val="28"/>
          <w:szCs w:val="28"/>
        </w:rPr>
        <w:t xml:space="preserve"> участка (далее – </w:t>
      </w:r>
      <w:r w:rsidR="00A442A8" w:rsidRPr="00A73BF5">
        <w:rPr>
          <w:sz w:val="28"/>
          <w:szCs w:val="28"/>
        </w:rPr>
        <w:lastRenderedPageBreak/>
        <w:t xml:space="preserve">электромонтёры 1 и 2). Для перевозки бригады прибыл автомобиль УАЗ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с водителем. В 14:45 бригада выехала на осмотр ВЛ. В 17:24, выйдя на связь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по сотовому телефону, мастер сообщил диспетчеру о выявлении 2-х отработавших предохранителей на ПРВТ-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-228 на опоре № 158 и одного неповрежд</w:t>
      </w:r>
      <w:r w:rsidR="00A73BF5" w:rsidRPr="00A73BF5">
        <w:rPr>
          <w:sz w:val="28"/>
          <w:szCs w:val="28"/>
        </w:rPr>
        <w:t>ё</w:t>
      </w:r>
      <w:r w:rsidR="00A442A8" w:rsidRPr="00A73BF5">
        <w:rPr>
          <w:sz w:val="28"/>
          <w:szCs w:val="28"/>
        </w:rPr>
        <w:t xml:space="preserve">нного предохранителя, после чего диспетчер дал команду дальше продолжать осмотр линии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A73BF5">
        <w:rPr>
          <w:noProof/>
        </w:rPr>
        <w:drawing>
          <wp:inline distT="0" distB="0" distL="0" distR="0" wp14:anchorId="14E0155E" wp14:editId="73A06108">
            <wp:extent cx="3862317" cy="4544155"/>
            <wp:effectExtent l="19050" t="19050" r="24130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1. Фото 2 с места НС.jpg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62"/>
                    <a:stretch/>
                  </pic:blipFill>
                  <pic:spPr bwMode="auto">
                    <a:xfrm>
                      <a:off x="0" y="0"/>
                      <a:ext cx="3862317" cy="4544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DA" w:rsidRPr="00A73BF5" w:rsidRDefault="00A442A8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Мастер предупредил диспетчера, что сотовая связь в данном районе неустойчивая, и постоянно выходить на связь он не сможет. В 17:34 мастер направился на автомобиле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, электромонтёры 1 и 2 пошли на лыжах вдоль ВЛ. В 17:36 мастер прибыл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. В это же время члены бригады дошли до КТП-814 (далее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КТП) и при визуальном осмотре выявили повреждение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 и отсутствие ОПН правой фазы по направлению к КТП со стороны трансформатора. После этого они направились к автомобилю, расположенному на дороге в 140 метрах от КТП. Встретившись с мастером, один из членов бригады сообщил ему о результатах осмотра. Мастер довёл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до электромонтёров 1 и 2, что необходимо дальше продолжать осмотр ВЛ. Все вместе они продолжили осмотр ВЛ, но, дойдя до лога и не выявив замечаний, </w:t>
      </w:r>
      <w:r w:rsidRPr="00A73BF5">
        <w:rPr>
          <w:sz w:val="28"/>
          <w:szCs w:val="28"/>
        </w:rPr>
        <w:lastRenderedPageBreak/>
        <w:t xml:space="preserve">направились обратно для повторного осмотра КТП. По прибытии на место мастер самостоятельно произвёл осмотр КТП и дал команду электромонтёру 1 подняться на КТП для того, чтобы отодвинуть (поправить) разрушенный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, который висел на проводе. При подъёме на КТП электромонтёр 1 прикоснулся к токоведущим частям, находящимся под напряжением, и был поражён электрическим током. Мастер за края одежды снял пострадавшего с КТП, но не смог оказать ему первую помощь по причине высокого снежного покрова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и отсутствия ровной плотной площадки. Мастер и электромонтёр 2 на руках перенесли пострадавшего к автомобилю, погрузили его внутрь и в 18:06 выехали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в сторону села Романово, где была устойчивая мобильная связь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  <w:r w:rsidRPr="00A73BF5">
        <w:object w:dxaOrig="2287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60.75pt" o:ole="">
            <v:imagedata r:id="rId17" o:title=""/>
          </v:shape>
          <o:OLEObject Type="Embed" ProgID="Visio.Drawing.15" ShapeID="_x0000_i1025" DrawAspect="Content" ObjectID="_1735372516" r:id="rId18"/>
        </w:object>
      </w:r>
      <w:r w:rsidR="003A37DA" w:rsidRPr="00A73BF5">
        <w:rPr>
          <w:sz w:val="28"/>
        </w:rPr>
        <w:t>В</w:t>
      </w:r>
      <w:r w:rsidRPr="00A73BF5">
        <w:rPr>
          <w:sz w:val="28"/>
          <w:szCs w:val="28"/>
        </w:rPr>
        <w:t xml:space="preserve"> течение всего движения мастер пытался оказывать первую медицинскую помощь пострадавшему. В 18:33, когда бригада въехала в зону действия устойчивой мобильной связи, с телефона водителя дежурной машины была вызвана скорая медицинская помощь. В 18:47 на трассе Пермь – Березники автомобиль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с пострадавшим встретил бригаду скорой медицинской помощи, врач которой констатировал смерть электромонтёра 1. Согласно судебно-медицинскому </w:t>
      </w:r>
      <w:r w:rsidRPr="00A73BF5">
        <w:rPr>
          <w:sz w:val="28"/>
          <w:szCs w:val="28"/>
        </w:rPr>
        <w:lastRenderedPageBreak/>
        <w:t>заключению причиной смерти электромонтёра 1 явилось</w:t>
      </w:r>
      <w:r w:rsidR="00A73BF5">
        <w:rPr>
          <w:sz w:val="28"/>
          <w:szCs w:val="28"/>
        </w:rPr>
        <w:t>:</w:t>
      </w:r>
      <w:r w:rsidRPr="00A73BF5">
        <w:rPr>
          <w:sz w:val="28"/>
          <w:szCs w:val="28"/>
        </w:rPr>
        <w:t xml:space="preserve"> «Поражение техническим электричеством».</w:t>
      </w:r>
    </w:p>
    <w:p w:rsidR="005F73D6" w:rsidRPr="00A73BF5" w:rsidRDefault="005F73D6" w:rsidP="005F2543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Причины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 нарушение требований ст. 212, 214 Трудового Кодекса Российской Федерации работодатель не обеспечил безопасность работников при эксплуатации зданий, сооружений, оборудования, осуществлении технологических процессов,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а также применяемых в производстве инструментов, сырья и материалов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Несоблюдение мастером бригады требований п. 5.11 Правил по охране труда при эксплуатации электроустановок, утверждённых приказом Минтруда России от 15.12.2020 № 903н (далее – ПОТЭЭ), п. 4.1 должностной инструкции мастера бригады </w:t>
      </w:r>
      <w:proofErr w:type="spellStart"/>
      <w:r w:rsidRPr="00A73BF5">
        <w:rPr>
          <w:sz w:val="28"/>
          <w:szCs w:val="28"/>
        </w:rPr>
        <w:t>ТОиР</w:t>
      </w:r>
      <w:proofErr w:type="spellEnd"/>
      <w:r w:rsidRPr="00A73BF5">
        <w:rPr>
          <w:sz w:val="28"/>
          <w:szCs w:val="28"/>
        </w:rPr>
        <w:t xml:space="preserve"> городских сетей </w:t>
      </w:r>
      <w:proofErr w:type="spellStart"/>
      <w:r w:rsidRPr="00A73BF5">
        <w:rPr>
          <w:sz w:val="28"/>
          <w:szCs w:val="28"/>
        </w:rPr>
        <w:t>Усольского</w:t>
      </w:r>
      <w:proofErr w:type="spellEnd"/>
      <w:r w:rsidRPr="00A73BF5">
        <w:rPr>
          <w:sz w:val="28"/>
          <w:szCs w:val="28"/>
        </w:rPr>
        <w:t xml:space="preserve"> участка распределительных сетей </w:t>
      </w:r>
      <w:proofErr w:type="spellStart"/>
      <w:r w:rsidRPr="00A73BF5">
        <w:rPr>
          <w:sz w:val="28"/>
          <w:szCs w:val="28"/>
        </w:rPr>
        <w:t>Березниковского</w:t>
      </w:r>
      <w:proofErr w:type="spellEnd"/>
      <w:r w:rsidRPr="00A73BF5">
        <w:rPr>
          <w:sz w:val="28"/>
          <w:szCs w:val="28"/>
        </w:rPr>
        <w:t xml:space="preserve"> района электрических сетей (далее – ДИ)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Самовольная организация ремонтных и восстановительных работ при осмотре линии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требований п. 38.73 ПОТЭЭ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без проведения организационных и технических мероприятий по обеспечению безопасности работ, расширение рабочего мест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и объёма задания без определения возможности безопасного выполнения работ, необходимых и достаточных мер безопасности, учитывающих фактическое место расположения дефекта на КТП в нарушение: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требований п. 4.2, 5.1, 5.3, 6.26, 6.27 ПОТЭЭ;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п. 2.1, 2.2 ДИ;</w:t>
      </w:r>
    </w:p>
    <w:p w:rsidR="003A37DA" w:rsidRPr="00A73BF5" w:rsidRDefault="003A37DA" w:rsidP="00A73BF5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left="426" w:right="-286" w:firstLine="0"/>
        <w:rPr>
          <w:sz w:val="28"/>
          <w:szCs w:val="28"/>
        </w:rPr>
      </w:pPr>
      <w:r w:rsidRPr="00A73BF5">
        <w:rPr>
          <w:sz w:val="28"/>
          <w:szCs w:val="28"/>
        </w:rPr>
        <w:t>п. 6.5, 6.7, 6.8 Инструкции по охране труда электромонтёра по экспл</w:t>
      </w:r>
      <w:r w:rsidR="00A73BF5" w:rsidRPr="00A73BF5">
        <w:rPr>
          <w:sz w:val="28"/>
          <w:szCs w:val="28"/>
        </w:rPr>
        <w:t xml:space="preserve">уатации </w:t>
      </w:r>
      <w:r w:rsidRPr="00A73BF5">
        <w:rPr>
          <w:sz w:val="28"/>
          <w:szCs w:val="28"/>
        </w:rPr>
        <w:t>распределительных сетей ИОТ ПЭ БЭС-СРС-28-2021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на оборудовании КТП без отключения питающей линии напряжением выше 1000 В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п. 30.1 ПОТЭЭ.</w:t>
      </w:r>
    </w:p>
    <w:p w:rsidR="00F318E0" w:rsidRPr="00A73BF5" w:rsidRDefault="00F318E0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i/>
          <w:sz w:val="28"/>
          <w:szCs w:val="28"/>
          <w:u w:val="single"/>
        </w:rPr>
      </w:pPr>
      <w:r w:rsidRPr="00A73BF5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Проработаны обстоятельства и причины несчастного случая со </w:t>
      </w:r>
      <w:proofErr w:type="gramStart"/>
      <w:r w:rsidRPr="00A73BF5">
        <w:rPr>
          <w:bCs/>
          <w:sz w:val="28"/>
        </w:rPr>
        <w:t>всем  электротехническим</w:t>
      </w:r>
      <w:proofErr w:type="gramEnd"/>
      <w:r w:rsidRPr="00A73BF5">
        <w:rPr>
          <w:bCs/>
          <w:sz w:val="28"/>
        </w:rPr>
        <w:t xml:space="preserve"> персоналом ПО БЭС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Проведён внеплановый инструктаж персонала ПО БЭС, организующего и осуществляющего осмотры на ВЛ 0,4-20 </w:t>
      </w:r>
      <w:proofErr w:type="spellStart"/>
      <w:r w:rsidRPr="00A73BF5">
        <w:rPr>
          <w:bCs/>
          <w:sz w:val="28"/>
        </w:rPr>
        <w:t>кВ</w:t>
      </w:r>
      <w:proofErr w:type="spellEnd"/>
      <w:r w:rsidRPr="00A73BF5">
        <w:rPr>
          <w:bCs/>
          <w:sz w:val="28"/>
        </w:rPr>
        <w:t xml:space="preserve"> по темам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«Охрана труда при производстве работ в действующих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lastRenderedPageBreak/>
        <w:t xml:space="preserve">«Организационные мероприятия по обеспечению безопасного проведения </w:t>
      </w:r>
      <w:r w:rsidRPr="00977E22">
        <w:rPr>
          <w:bCs/>
          <w:sz w:val="28"/>
        </w:rPr>
        <w:t>работ в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рганизация работ в электроустановках с оформлением наряда-допуска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подготовке рабочего места и первичном допуске бригады к работе в электроустановках по наряду-допуску и распоряжению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технических мероприятий, обеспечивающих безопасность работ со снятием напряжения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установке заземлений на ВЛ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на воздушных линиях электропередачи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в электроустановках с применением автомобилей, подъёмных сооружений и механизмов, лестниц»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Распорядительным документом ПО БЭС введён запрет на проведение осмотров электросетевого оборудования, подключенного после ПРВТ 6-10 </w:t>
      </w:r>
      <w:proofErr w:type="spellStart"/>
      <w:r w:rsidRPr="00977E22">
        <w:rPr>
          <w:bCs/>
          <w:sz w:val="28"/>
        </w:rPr>
        <w:t>кВ</w:t>
      </w:r>
      <w:proofErr w:type="spellEnd"/>
      <w:r w:rsidRPr="00977E22">
        <w:rPr>
          <w:bCs/>
          <w:sz w:val="28"/>
        </w:rPr>
        <w:t xml:space="preserve">, </w:t>
      </w:r>
      <w:r w:rsidR="00A73BF5" w:rsidRPr="00977E22">
        <w:rPr>
          <w:bCs/>
          <w:sz w:val="28"/>
        </w:rPr>
        <w:br/>
      </w:r>
      <w:r w:rsidRPr="00977E22">
        <w:rPr>
          <w:bCs/>
          <w:sz w:val="28"/>
        </w:rPr>
        <w:t>до отключения всех фаз ПРВТ и проверки отсутствия напряжения на ВЛ, подключенной после ПРВТ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Направлены на внеочередную проверку знаний: главный инженер </w:t>
      </w:r>
      <w:proofErr w:type="spellStart"/>
      <w:r w:rsidRPr="00977E22">
        <w:rPr>
          <w:bCs/>
          <w:sz w:val="28"/>
        </w:rPr>
        <w:t>Березниковского</w:t>
      </w:r>
      <w:proofErr w:type="spellEnd"/>
      <w:r w:rsidRPr="00977E22">
        <w:rPr>
          <w:bCs/>
          <w:sz w:val="28"/>
        </w:rPr>
        <w:t xml:space="preserve"> РЭС, диспетчер, мастер, электромонтёр 2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Выполнена проверка укомплектованности бригад средствами связи (служебными мобильными телефонами, оснащение бригадных автомобилей радиостанциями, оснащение отдаленных районов и мастерских участков спутниковыми телефонами).</w:t>
      </w:r>
    </w:p>
    <w:p w:rsidR="003A37DA" w:rsidRPr="00977E22" w:rsidRDefault="003A37DA" w:rsidP="003A37DA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sz w:val="28"/>
          <w:szCs w:val="28"/>
        </w:rPr>
        <w:t xml:space="preserve">Виновные должностные лица и работники </w:t>
      </w:r>
      <w:proofErr w:type="spellStart"/>
      <w:r w:rsidRPr="00977E22">
        <w:rPr>
          <w:sz w:val="28"/>
          <w:szCs w:val="28"/>
        </w:rPr>
        <w:t>депремированы</w:t>
      </w:r>
      <w:proofErr w:type="spellEnd"/>
      <w:r w:rsidRPr="00977E22">
        <w:rPr>
          <w:sz w:val="28"/>
          <w:szCs w:val="28"/>
        </w:rPr>
        <w:t xml:space="preserve"> (16 чел.). Уволено 2 работника.</w:t>
      </w:r>
    </w:p>
    <w:p w:rsidR="0055038E" w:rsidRPr="00977E22" w:rsidRDefault="0055038E" w:rsidP="00E14845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b/>
          <w:bCs/>
          <w:sz w:val="28"/>
        </w:rPr>
        <w:t>3.3</w:t>
      </w:r>
      <w:r w:rsidRPr="00977E22">
        <w:rPr>
          <w:bCs/>
          <w:sz w:val="28"/>
        </w:rPr>
        <w:t xml:space="preserve"> Н</w:t>
      </w:r>
      <w:r w:rsidRPr="00977E22">
        <w:rPr>
          <w:sz w:val="28"/>
          <w:szCs w:val="28"/>
        </w:rPr>
        <w:t xml:space="preserve">есчастный случай со смертельным исходом, произошедший </w:t>
      </w:r>
      <w:r w:rsidRPr="00977E22">
        <w:rPr>
          <w:sz w:val="28"/>
          <w:szCs w:val="28"/>
        </w:rPr>
        <w:br/>
        <w:t xml:space="preserve">в </w:t>
      </w:r>
      <w:r w:rsidR="00E14845" w:rsidRPr="00977E22">
        <w:rPr>
          <w:sz w:val="28"/>
          <w:szCs w:val="28"/>
        </w:rPr>
        <w:t>филиале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</w:t>
      </w:r>
      <w:r w:rsidR="00E14845" w:rsidRPr="00977E22">
        <w:rPr>
          <w:bCs/>
          <w:sz w:val="28"/>
        </w:rPr>
        <w:t>–</w:t>
      </w:r>
      <w:r w:rsidR="00E14845" w:rsidRPr="00977E22">
        <w:rPr>
          <w:sz w:val="28"/>
          <w:szCs w:val="28"/>
        </w:rPr>
        <w:t xml:space="preserve"> «Тверьэнерго»</w:t>
      </w:r>
    </w:p>
    <w:p w:rsidR="0055038E" w:rsidRPr="00977E22" w:rsidRDefault="0055038E" w:rsidP="0055038E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Дата происшествия:</w:t>
      </w:r>
      <w:r w:rsidR="00FC6559" w:rsidRPr="00977E22">
        <w:rPr>
          <w:sz w:val="28"/>
          <w:szCs w:val="28"/>
        </w:rPr>
        <w:t xml:space="preserve"> </w:t>
      </w:r>
      <w:r w:rsidR="001E3086" w:rsidRPr="00977E22">
        <w:rPr>
          <w:sz w:val="28"/>
          <w:szCs w:val="28"/>
        </w:rPr>
        <w:t>1</w:t>
      </w:r>
      <w:r w:rsidR="00E14845" w:rsidRPr="00977E22">
        <w:rPr>
          <w:sz w:val="28"/>
          <w:szCs w:val="28"/>
        </w:rPr>
        <w:t>8</w:t>
      </w:r>
      <w:r w:rsidRPr="00977E22">
        <w:rPr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>января</w:t>
      </w:r>
      <w:r w:rsidRPr="00977E22">
        <w:rPr>
          <w:sz w:val="28"/>
          <w:szCs w:val="28"/>
        </w:rPr>
        <w:t xml:space="preserve"> 202</w:t>
      </w:r>
      <w:r w:rsidR="00E14845" w:rsidRPr="00977E22">
        <w:rPr>
          <w:sz w:val="28"/>
          <w:szCs w:val="28"/>
        </w:rPr>
        <w:t>2</w:t>
      </w:r>
      <w:r w:rsidRPr="00977E22">
        <w:rPr>
          <w:sz w:val="28"/>
          <w:szCs w:val="28"/>
        </w:rPr>
        <w:t xml:space="preserve"> г.</w:t>
      </w:r>
    </w:p>
    <w:p w:rsidR="0055038E" w:rsidRPr="00977E22" w:rsidRDefault="0055038E" w:rsidP="00E14845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Место несчастного случая:</w:t>
      </w:r>
      <w:r w:rsidRPr="00977E22">
        <w:t xml:space="preserve"> </w:t>
      </w:r>
      <w:r w:rsidR="00E14845" w:rsidRPr="00977E22">
        <w:rPr>
          <w:sz w:val="28"/>
          <w:szCs w:val="28"/>
        </w:rPr>
        <w:t xml:space="preserve">опора № 126 ВЛ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ПС 110/35/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, Тверская область</w:t>
      </w:r>
    </w:p>
    <w:p w:rsidR="00E14845" w:rsidRPr="00977E22" w:rsidRDefault="0055038E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Описание несчастного случая:</w:t>
      </w:r>
      <w:r w:rsidRPr="00977E22">
        <w:rPr>
          <w:i/>
          <w:sz w:val="28"/>
          <w:szCs w:val="28"/>
        </w:rPr>
        <w:t xml:space="preserve"> </w:t>
      </w:r>
      <w:proofErr w:type="gramStart"/>
      <w:r w:rsidR="00E14845" w:rsidRPr="00977E22">
        <w:rPr>
          <w:sz w:val="28"/>
          <w:szCs w:val="28"/>
        </w:rPr>
        <w:t>В</w:t>
      </w:r>
      <w:proofErr w:type="gramEnd"/>
      <w:r w:rsidR="00E14845" w:rsidRPr="00977E22">
        <w:rPr>
          <w:sz w:val="28"/>
          <w:szCs w:val="28"/>
        </w:rPr>
        <w:t xml:space="preserve"> 14:30 диспетчер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филиала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- «Тверьэнерго» получил устное распоряжение </w:t>
      </w:r>
      <w:r w:rsidR="00A73BF5" w:rsidRPr="00977E22">
        <w:rPr>
          <w:sz w:val="28"/>
          <w:szCs w:val="28"/>
        </w:rPr>
        <w:br/>
      </w:r>
      <w:r w:rsidR="00E14845" w:rsidRPr="00977E22">
        <w:rPr>
          <w:sz w:val="28"/>
          <w:szCs w:val="28"/>
        </w:rPr>
        <w:lastRenderedPageBreak/>
        <w:t xml:space="preserve">от начальника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на осмотр ВЛ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от ПС 1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. Начальником акцентировано, обратить внимание на предохранители кварцевые токоограничивающие (далее – ПКТ)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>, установленные на абонентской отпайке КООП «Лето»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15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устную команду оперативно-выездной бригаде (далее – ОВБ)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в составе электромонтёра 1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электромонтёра 2 на осмотр отпайки к КООП «Лето» на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. Распоряжение на осмотр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зафиксировано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(у начальник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была заявка абонента на отсутствие напряжения на отпайке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к КООП «Лето»), в оперативном журнале ОВБ запись отсутствует. В ходе выдачи задания диспетчер проинструктировал электромонтёра 1 о необходимости обратить внимание на возможные механические повреждения на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то, что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от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находится под напряжением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и производство каких-либо работ при осмотре запрещено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26, прибыв на место, электромонтёр 1 доложил о прибытии по личному сотовому телефону, и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ему команду на осмотр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 к отпайке КООП «Лето». Распоряжение зафиксировано 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,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в оперативном журнале ОВБ запись отсутствует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и осмотре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, обнаружена неисправность двух предохранителей по указателю срабатывания (указатель срабатывания вышел из трубки корпуса предохранителя, вследствие освободившейся пружины)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едположительно, электромонтёр 1 отправил электромонтёра 2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бригадному автомобилю за вторым предохранителем на замену, поскольку один предохранитель был у него с собой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то время, когда электромонтёр 2 возвращался к бригадному автомобилю, электромонтёр 1 с применением лаз и </w:t>
      </w:r>
      <w:proofErr w:type="spellStart"/>
      <w:r w:rsidRPr="00977E22">
        <w:rPr>
          <w:sz w:val="28"/>
          <w:szCs w:val="28"/>
        </w:rPr>
        <w:t>безлямочного</w:t>
      </w:r>
      <w:proofErr w:type="spellEnd"/>
      <w:r w:rsidRPr="00977E22">
        <w:rPr>
          <w:sz w:val="28"/>
          <w:szCs w:val="28"/>
        </w:rPr>
        <w:t xml:space="preserve"> монтерского пояса поднялся на опору к конструкции ПКТ и при попытке замены предохранителя (что подтверждается наличием исправного предохранителя лежавшем на конструкции </w:t>
      </w:r>
      <w:r w:rsidRPr="00977E22">
        <w:rPr>
          <w:sz w:val="28"/>
          <w:szCs w:val="28"/>
        </w:rPr>
        <w:lastRenderedPageBreak/>
        <w:t xml:space="preserve">нижней траверсы) без применения каких-либо электрозащитных средств приблизился к контактам предохранителя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находящегося под напряжением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Электромонтёр 2, возвращаясь к бригадному автомобилю, пройдя 2/3 расстояния, за спиной услышал хлопок, обернувшись, увидел висящего на опоре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№ 126 электромонтёра 1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977E22">
        <w:rPr>
          <w:b/>
          <w:noProof/>
          <w:sz w:val="16"/>
          <w:szCs w:val="16"/>
        </w:rPr>
        <w:drawing>
          <wp:inline distT="0" distB="0" distL="0" distR="0" wp14:anchorId="7FA14C80" wp14:editId="6A00CCA6">
            <wp:extent cx="3446624" cy="5419725"/>
            <wp:effectExtent l="19050" t="19050" r="20955" b="9525"/>
            <wp:docPr id="1" name="Рисунок 1" descr="H:\2022 проверка\НС Тверьэнерго 19.01.2022\НС Удомля ТРЭС\IMG-20220118-WA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2022 проверка\НС Тверьэнерго 19.01.2022\НС Удомля ТРЭС\IMG-20220118-WA00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8"/>
                    <a:stretch/>
                  </pic:blipFill>
                  <pic:spPr bwMode="auto">
                    <a:xfrm>
                      <a:off x="0" y="0"/>
                      <a:ext cx="3467830" cy="5453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40 диспетчеру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поступила информация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от электромонтёра 2 о том, что электромонтёр 1 попал под напряжение, поднявшись на опору № 126. Диспетчер, совмещающий обязанности дежурного электромонтёра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, произвел аварийное отключение ВЛ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и ВЛ №18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с последующим выводом ВЛ в ремонт (что подтверждается данными ОИК, записи в оперативном журнале диспетчера отсутствуют).</w:t>
      </w:r>
    </w:p>
    <w:p w:rsidR="00EE6D2D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lastRenderedPageBreak/>
        <w:t>С применением привлеч</w:t>
      </w:r>
      <w:r w:rsidR="00977E22" w:rsidRPr="00977E22">
        <w:rPr>
          <w:sz w:val="28"/>
          <w:szCs w:val="28"/>
        </w:rPr>
        <w:t>ё</w:t>
      </w:r>
      <w:r w:rsidRPr="00977E22">
        <w:rPr>
          <w:sz w:val="28"/>
          <w:szCs w:val="28"/>
        </w:rPr>
        <w:t xml:space="preserve">нной из г. Удомли автовышки и прибывшей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месту происшествия бригадой ОРБ, пострадавший, был снят с опоры. Прибывшая скорая помощь констатировала смерть электромонтёра 1.</w:t>
      </w:r>
    </w:p>
    <w:p w:rsidR="0055038E" w:rsidRPr="00977E22" w:rsidRDefault="0055038E" w:rsidP="0055038E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Причины несчастного случая: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sz w:val="28"/>
          <w:szCs w:val="28"/>
        </w:rPr>
        <w:t>О</w:t>
      </w:r>
      <w:r w:rsidRPr="00977E22">
        <w:rPr>
          <w:bCs/>
          <w:sz w:val="28"/>
          <w:szCs w:val="28"/>
        </w:rPr>
        <w:t xml:space="preserve">тсутствие пересмотренной исполнительной схемы нормального режима ЗТП 10/0,4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 xml:space="preserve"> «</w:t>
      </w:r>
      <w:proofErr w:type="spellStart"/>
      <w:r w:rsidRPr="00977E22">
        <w:rPr>
          <w:bCs/>
          <w:sz w:val="28"/>
          <w:szCs w:val="28"/>
        </w:rPr>
        <w:t>Выскодня</w:t>
      </w:r>
      <w:proofErr w:type="spellEnd"/>
      <w:r w:rsidRPr="00977E22">
        <w:rPr>
          <w:bCs/>
          <w:sz w:val="28"/>
          <w:szCs w:val="28"/>
        </w:rPr>
        <w:t xml:space="preserve"> Школа» на соответствие фактическому составу оборудования и положению коммутационных аппаратов. Диспетчер и члены ОВБ не владели достоверной информацией о фактическом положении коммутационных аппаратов на данной ЗТП, чем нарушен п. 1.7.6</w:t>
      </w:r>
      <w:r w:rsidRPr="00977E22">
        <w:rPr>
          <w:sz w:val="28"/>
          <w:szCs w:val="28"/>
        </w:rPr>
        <w:t xml:space="preserve"> </w:t>
      </w:r>
      <w:r w:rsidR="00977E22" w:rsidRPr="00977E22">
        <w:rPr>
          <w:bCs/>
          <w:sz w:val="28"/>
          <w:szCs w:val="28"/>
        </w:rPr>
        <w:t>П</w:t>
      </w:r>
      <w:r w:rsidRPr="00977E22">
        <w:rPr>
          <w:bCs/>
          <w:sz w:val="28"/>
          <w:szCs w:val="28"/>
        </w:rPr>
        <w:t>равил технической эксплуатации электрических станций и сетей Российской Федерации, утверждённые приказом Минэнерго России от 19.06.2003 № 229 (далее –</w:t>
      </w:r>
      <w:proofErr w:type="spellStart"/>
      <w:r w:rsidRPr="00977E22">
        <w:rPr>
          <w:bCs/>
          <w:sz w:val="28"/>
          <w:szCs w:val="28"/>
        </w:rPr>
        <w:t>ПТЭЭСиС</w:t>
      </w:r>
      <w:proofErr w:type="spellEnd"/>
      <w:r w:rsidRPr="00977E22">
        <w:rPr>
          <w:bCs/>
          <w:sz w:val="28"/>
          <w:szCs w:val="28"/>
        </w:rPr>
        <w:t>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Отсутствие записей оперативных переговоров между диспетчером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членами ОВБ, чем нарушены п. 1.7.12 </w:t>
      </w:r>
      <w:proofErr w:type="spellStart"/>
      <w:r w:rsidRPr="00977E22">
        <w:rPr>
          <w:bCs/>
          <w:sz w:val="28"/>
          <w:szCs w:val="28"/>
        </w:rPr>
        <w:t>ПТЭСиС</w:t>
      </w:r>
      <w:proofErr w:type="spellEnd"/>
      <w:r w:rsidRPr="00977E22">
        <w:rPr>
          <w:bCs/>
          <w:sz w:val="28"/>
          <w:szCs w:val="28"/>
        </w:rPr>
        <w:t xml:space="preserve"> и п. 7.1, 7.16</w:t>
      </w:r>
      <w:r w:rsidRPr="00977E22">
        <w:rPr>
          <w:sz w:val="28"/>
          <w:szCs w:val="28"/>
        </w:rPr>
        <w:t xml:space="preserve"> </w:t>
      </w:r>
      <w:r w:rsidRPr="00977E22">
        <w:rPr>
          <w:bCs/>
          <w:sz w:val="28"/>
          <w:szCs w:val="28"/>
        </w:rPr>
        <w:t>правил по охране труда при эксплуатации электроустановок, утверждённые приказом Минтруда России от 17.12.2020 № 903н (далее – ПОТЭЭ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Выполнение осмотра участка ВЛ без согласования с диспетчером, в том числе без разработки мероприятий по безопасному проведению работ и без целевого инструктажа, чем нарушены п. 1.4, 4.2, 6.32, 10.7-10.10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Снятие и установка новых предохранителей производилась под напряжением без снятия нагрузки на ВЛ 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чем нарушен п. 3.10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работ на ВЛ без защитного заземления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20.1-20.3, 22.1-22.2, 22.6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чем нарушены п. 3.3, 4.8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Неприменение пострадавшим средств защиты: диэлектрические перчатки, диэлектрическая штанга, указателя напряжения УВН-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средства защиты лица и глаз от механических воздействий и рисков термических повреждений электрической дугой, чем нарушены п. 3.11, 4.8, 19.1, 38.8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proofErr w:type="spellStart"/>
      <w:r w:rsidRPr="00977E22">
        <w:rPr>
          <w:bCs/>
          <w:sz w:val="28"/>
          <w:szCs w:val="28"/>
        </w:rPr>
        <w:t>Непроведение</w:t>
      </w:r>
      <w:proofErr w:type="spellEnd"/>
      <w:r w:rsidRPr="00977E22">
        <w:rPr>
          <w:bCs/>
          <w:sz w:val="28"/>
          <w:szCs w:val="28"/>
        </w:rPr>
        <w:t xml:space="preserve"> организационных мероприятий по обеспечению безопасного выполнения работ (отсутствует наряд-допуск или распоряжение), и проведение работ в отсутствии в бригаде производителя работ (наблюдающего), который </w:t>
      </w:r>
      <w:r w:rsidRPr="00977E22">
        <w:rPr>
          <w:bCs/>
          <w:sz w:val="28"/>
          <w:szCs w:val="28"/>
        </w:rPr>
        <w:lastRenderedPageBreak/>
        <w:t xml:space="preserve">должен был вести контроль за всеми членами бригады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5.1, 11.1-11.2, 22.1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Необеспечение связи с диспетчером при проведении осмотра ВЛ, чем нарушен п. 38.74 ПОТЭЭ.</w:t>
      </w:r>
    </w:p>
    <w:p w:rsidR="0055038E" w:rsidRPr="00977E22" w:rsidRDefault="0055038E" w:rsidP="00E14845">
      <w:pPr>
        <w:pStyle w:val="a4"/>
        <w:suppressAutoHyphens/>
        <w:spacing w:line="360" w:lineRule="auto"/>
        <w:ind w:right="-284" w:firstLine="851"/>
      </w:pPr>
      <w:r w:rsidRPr="00977E22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977E22">
        <w:rPr>
          <w:i/>
          <w:sz w:val="28"/>
          <w:szCs w:val="28"/>
        </w:rPr>
        <w:t>:</w:t>
      </w:r>
      <w:r w:rsidRPr="00977E22">
        <w:t xml:space="preserve"> 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>Проведён внеплановый инструктаж персоналу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ему работы в аварийной ситуации,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с изложением обстоятельств и причин несчастного случая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ена внеплановая специальная оценка условий труда на рабочем месте электромонтёра оперативно-выездной бригады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Работники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ие работы на ВЛ, направлены на внеочередную проверку знаний требований охраны труда для административно-технического персонала – в ПДК филиала, для оперативно-ремонтного и ремонтного –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комиссию по проверке знаний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1E3086" w:rsidRPr="00977E22" w:rsidRDefault="001E3086" w:rsidP="00E14845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E14845" w:rsidRDefault="00E14845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977E22">
        <w:rPr>
          <w:rFonts w:ascii="Times New Roman" w:hAnsi="Times New Roman"/>
          <w:sz w:val="28"/>
          <w:szCs w:val="28"/>
          <w:lang w:eastAsia="ru-RU"/>
        </w:rPr>
        <w:t>Издан приказ о результатах расследования причин несчастного случая, принятии мер по их устранению, недопущению нарушений требований охраны труда дальнейшей деятельности и наказания виновных.</w:t>
      </w:r>
    </w:p>
    <w:p w:rsidR="00C315C4" w:rsidRPr="00886BF1" w:rsidRDefault="00251586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886BF1">
        <w:rPr>
          <w:rFonts w:ascii="Times New Roman" w:hAnsi="Times New Roman"/>
          <w:b/>
          <w:sz w:val="28"/>
          <w:szCs w:val="28"/>
          <w:lang w:eastAsia="ru-RU"/>
        </w:rPr>
        <w:t>4.</w:t>
      </w:r>
      <w:r w:rsidRPr="00886BF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5C4" w:rsidRPr="00886BF1">
        <w:rPr>
          <w:rFonts w:ascii="Times New Roman" w:hAnsi="Times New Roman"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</w:p>
    <w:p w:rsidR="007C1A69" w:rsidRPr="00886BF1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886BF1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886BF1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886BF1">
        <w:rPr>
          <w:rFonts w:eastAsia="MS Mincho"/>
          <w:sz w:val="28"/>
          <w:szCs w:val="28"/>
        </w:rPr>
        <w:t>чаев на энергоустановках</w:t>
      </w:r>
      <w:r w:rsidR="00171F39" w:rsidRPr="00886BF1">
        <w:rPr>
          <w:rFonts w:eastAsia="MS Mincho"/>
          <w:sz w:val="28"/>
          <w:szCs w:val="28"/>
        </w:rPr>
        <w:t>,</w:t>
      </w:r>
      <w:r w:rsidR="007C1A69" w:rsidRPr="00886BF1">
        <w:rPr>
          <w:rFonts w:eastAsia="MS Mincho"/>
          <w:sz w:val="28"/>
          <w:szCs w:val="28"/>
        </w:rPr>
        <w:t xml:space="preserve"> </w:t>
      </w:r>
      <w:proofErr w:type="spellStart"/>
      <w:r w:rsidR="007C1A69" w:rsidRPr="00886BF1">
        <w:rPr>
          <w:rFonts w:eastAsia="MS Mincho"/>
          <w:sz w:val="28"/>
          <w:szCs w:val="28"/>
        </w:rPr>
        <w:t>Ростехнадзор</w:t>
      </w:r>
      <w:proofErr w:type="spellEnd"/>
      <w:r w:rsidR="007C1A69" w:rsidRPr="00886BF1">
        <w:rPr>
          <w:rFonts w:eastAsia="MS Mincho"/>
          <w:sz w:val="28"/>
          <w:szCs w:val="28"/>
        </w:rPr>
        <w:t xml:space="preserve"> рекомендует руководителям организаций:</w:t>
      </w:r>
    </w:p>
    <w:p w:rsidR="00BB765D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1.</w:t>
      </w:r>
      <w:r w:rsidRPr="00886BF1">
        <w:rPr>
          <w:sz w:val="28"/>
          <w:szCs w:val="28"/>
        </w:rPr>
        <w:tab/>
      </w:r>
      <w:r w:rsidR="00B12498" w:rsidRPr="00886BF1">
        <w:rPr>
          <w:sz w:val="28"/>
          <w:szCs w:val="28"/>
        </w:rPr>
        <w:t xml:space="preserve">Проводить ознакомление </w:t>
      </w:r>
      <w:r w:rsidRPr="00886BF1">
        <w:rPr>
          <w:sz w:val="28"/>
          <w:szCs w:val="28"/>
        </w:rPr>
        <w:t xml:space="preserve">работников </w:t>
      </w:r>
      <w:r w:rsidR="00B12498" w:rsidRPr="00886BF1">
        <w:rPr>
          <w:sz w:val="28"/>
          <w:szCs w:val="28"/>
        </w:rPr>
        <w:t xml:space="preserve">с </w:t>
      </w:r>
      <w:r w:rsidRPr="00886BF1">
        <w:rPr>
          <w:sz w:val="28"/>
          <w:szCs w:val="28"/>
        </w:rPr>
        <w:t>материал</w:t>
      </w:r>
      <w:r w:rsidR="00B12498" w:rsidRPr="00886BF1">
        <w:rPr>
          <w:sz w:val="28"/>
          <w:szCs w:val="28"/>
        </w:rPr>
        <w:t>ами</w:t>
      </w:r>
      <w:r w:rsidRPr="00886BF1">
        <w:rPr>
          <w:sz w:val="28"/>
          <w:szCs w:val="28"/>
        </w:rPr>
        <w:t xml:space="preserve"> настоящего анализа</w:t>
      </w:r>
      <w:r w:rsidR="00B12498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2.</w:t>
      </w:r>
      <w:r w:rsidRPr="00886BF1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без обязательной проверки выполнения организационных и технических мероприятий при подготовке рабочих мес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3.</w:t>
      </w:r>
      <w:r w:rsidRPr="00886BF1">
        <w:rPr>
          <w:sz w:val="28"/>
          <w:szCs w:val="28"/>
        </w:rPr>
        <w:tab/>
        <w:t xml:space="preserve">Обеспечить </w:t>
      </w:r>
      <w:r w:rsidR="0099718F" w:rsidRPr="00886BF1">
        <w:rPr>
          <w:sz w:val="28"/>
          <w:szCs w:val="28"/>
        </w:rPr>
        <w:t xml:space="preserve">своевременную </w:t>
      </w:r>
      <w:r w:rsidRPr="00886BF1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886BF1">
        <w:rPr>
          <w:sz w:val="28"/>
          <w:szCs w:val="28"/>
        </w:rPr>
        <w:t>электроустановок</w:t>
      </w:r>
      <w:r w:rsidR="00BB765D" w:rsidRPr="00886BF1">
        <w:rPr>
          <w:sz w:val="28"/>
          <w:szCs w:val="28"/>
        </w:rPr>
        <w:t xml:space="preserve">. Персонал, </w:t>
      </w:r>
      <w:r w:rsidR="00856228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не прошедший проверку знаний, к работам в </w:t>
      </w:r>
      <w:r w:rsidR="00A31DF1" w:rsidRPr="00886BF1">
        <w:rPr>
          <w:sz w:val="28"/>
          <w:szCs w:val="28"/>
        </w:rPr>
        <w:t>электроустановках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не допускать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lastRenderedPageBreak/>
        <w:t>4.</w:t>
      </w:r>
      <w:r w:rsidRPr="00886BF1">
        <w:rPr>
          <w:sz w:val="28"/>
          <w:szCs w:val="28"/>
        </w:rPr>
        <w:tab/>
        <w:t>Обеспечить установленный порядок сод</w:t>
      </w:r>
      <w:r w:rsidR="00D95A40" w:rsidRPr="00886BF1">
        <w:rPr>
          <w:sz w:val="28"/>
          <w:szCs w:val="28"/>
        </w:rPr>
        <w:t xml:space="preserve">ержания, применения </w:t>
      </w:r>
      <w:r w:rsidR="00811F0A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испытания средств защиты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5.</w:t>
      </w:r>
      <w:r w:rsidRPr="00886BF1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6.</w:t>
      </w:r>
      <w:r w:rsidRPr="00886BF1">
        <w:rPr>
          <w:sz w:val="28"/>
          <w:szCs w:val="28"/>
        </w:rPr>
        <w:tab/>
        <w:t>Проводить разъя</w:t>
      </w:r>
      <w:r w:rsidR="00BB765D" w:rsidRPr="00886BF1">
        <w:rPr>
          <w:sz w:val="28"/>
          <w:szCs w:val="28"/>
        </w:rPr>
        <w:t xml:space="preserve">снительную работу с персоналом </w:t>
      </w:r>
      <w:r w:rsidRPr="00886BF1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886BF1">
        <w:rPr>
          <w:sz w:val="28"/>
          <w:szCs w:val="28"/>
        </w:rPr>
        <w:t xml:space="preserve"> труда</w:t>
      </w:r>
      <w:r w:rsidRPr="00886BF1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сле перерыва на обед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7. Повысить уровень организации работ по </w:t>
      </w:r>
      <w:r w:rsidR="00592111" w:rsidRPr="00886BF1">
        <w:rPr>
          <w:sz w:val="28"/>
          <w:szCs w:val="28"/>
        </w:rPr>
        <w:t>обслуживанию</w:t>
      </w:r>
      <w:r w:rsidRPr="00886BF1">
        <w:rPr>
          <w:sz w:val="28"/>
          <w:szCs w:val="28"/>
        </w:rPr>
        <w:t xml:space="preserve">, замене </w:t>
      </w:r>
      <w:r w:rsidR="00547C23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и ремонту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 и его осмотро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мещениях с повышенной опасностью без электрозащитных средст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886BF1">
        <w:rPr>
          <w:sz w:val="28"/>
          <w:szCs w:val="28"/>
        </w:rPr>
        <w:t>осуществлении</w:t>
      </w:r>
      <w:r w:rsidRPr="00886BF1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886BF1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886BF1">
        <w:rPr>
          <w:sz w:val="28"/>
          <w:szCs w:val="28"/>
        </w:rPr>
        <w:t xml:space="preserve">10. Обратить </w:t>
      </w:r>
      <w:r w:rsidR="006D2CDA" w:rsidRPr="00886BF1">
        <w:rPr>
          <w:sz w:val="28"/>
          <w:szCs w:val="28"/>
        </w:rPr>
        <w:t xml:space="preserve">внимание на необходимость </w:t>
      </w:r>
      <w:r w:rsidR="00EC53DD" w:rsidRPr="00886BF1">
        <w:rPr>
          <w:sz w:val="28"/>
          <w:szCs w:val="28"/>
        </w:rPr>
        <w:t>неукоснительного</w:t>
      </w:r>
      <w:r w:rsidR="006D2CDA" w:rsidRPr="00886BF1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886BF1">
        <w:rPr>
          <w:sz w:val="28"/>
          <w:szCs w:val="28"/>
        </w:rPr>
        <w:t>,</w:t>
      </w:r>
      <w:r w:rsidR="00EC53DD" w:rsidRPr="00886BF1">
        <w:t xml:space="preserve"> </w:t>
      </w:r>
      <w:r w:rsidR="00EC53DD" w:rsidRPr="00886BF1">
        <w:rPr>
          <w:sz w:val="28"/>
          <w:szCs w:val="28"/>
        </w:rPr>
        <w:t>указаний, полученных при целевом инструктаже</w:t>
      </w:r>
      <w:r w:rsidR="006D2CDA" w:rsidRPr="00886BF1">
        <w:rPr>
          <w:sz w:val="28"/>
          <w:szCs w:val="28"/>
        </w:rPr>
        <w:t>.</w:t>
      </w:r>
    </w:p>
    <w:p w:rsidR="008811EE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886BF1">
        <w:rPr>
          <w:sz w:val="28"/>
          <w:szCs w:val="28"/>
        </w:rPr>
        <w:t>11. В</w:t>
      </w:r>
      <w:r w:rsidR="008811EE" w:rsidRPr="00886BF1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но</w:t>
      </w:r>
      <w:r w:rsidR="00B12498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и разъяснять</w:t>
      </w:r>
      <w:r w:rsidR="00B12498" w:rsidRPr="00886BF1">
        <w:rPr>
          <w:sz w:val="28"/>
          <w:szCs w:val="28"/>
        </w:rPr>
        <w:t>,</w:t>
      </w:r>
      <w:r w:rsidR="008811EE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 xml:space="preserve">чем </w:t>
      </w:r>
      <w:r w:rsidR="00EC53DD" w:rsidRPr="00886BF1">
        <w:rPr>
          <w:sz w:val="28"/>
          <w:szCs w:val="28"/>
        </w:rPr>
        <w:t>данны</w:t>
      </w:r>
      <w:r w:rsidR="008811EE" w:rsidRPr="00886BF1">
        <w:rPr>
          <w:sz w:val="28"/>
          <w:szCs w:val="28"/>
        </w:rPr>
        <w:t>е требования обусловлены</w:t>
      </w:r>
      <w:r w:rsidR="008811EE" w:rsidRPr="00886BF1">
        <w:rPr>
          <w:spacing w:val="-6"/>
          <w:sz w:val="28"/>
          <w:szCs w:val="28"/>
        </w:rPr>
        <w:t>.</w:t>
      </w:r>
    </w:p>
    <w:p w:rsidR="007A56ED" w:rsidRDefault="007A56ED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</w:p>
    <w:p w:rsidR="007F013F" w:rsidRPr="006273BA" w:rsidRDefault="007F013F" w:rsidP="004D0D46">
      <w:pPr>
        <w:pStyle w:val="p4"/>
        <w:shd w:val="clear" w:color="auto" w:fill="FFFFFF"/>
        <w:spacing w:before="0" w:beforeAutospacing="0" w:after="0" w:afterAutospacing="0" w:line="360" w:lineRule="auto"/>
        <w:ind w:right="-284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</w:t>
      </w:r>
    </w:p>
    <w:sectPr w:rsidR="007F013F" w:rsidRPr="006273BA" w:rsidSect="00281244">
      <w:headerReference w:type="default" r:id="rId20"/>
      <w:headerReference w:type="first" r:id="rId21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7AB6" w:rsidRDefault="00737AB6">
      <w:r>
        <w:separator/>
      </w:r>
    </w:p>
  </w:endnote>
  <w:endnote w:type="continuationSeparator" w:id="0">
    <w:p w:rsidR="00737AB6" w:rsidRDefault="00737A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7AB6" w:rsidRDefault="00737AB6">
      <w:r>
        <w:separator/>
      </w:r>
    </w:p>
  </w:footnote>
  <w:footnote w:type="continuationSeparator" w:id="0">
    <w:p w:rsidR="00737AB6" w:rsidRDefault="00737A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405B">
          <w:rPr>
            <w:noProof/>
          </w:rPr>
          <w:t>17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 w15:restartNumberingAfterBreak="0">
    <w:nsid w:val="34D21794"/>
    <w:multiLevelType w:val="hybridMultilevel"/>
    <w:tmpl w:val="35183386"/>
    <w:lvl w:ilvl="0" w:tplc="D79E58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8" w15:restartNumberingAfterBreak="0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9" w15:restartNumberingAfterBreak="0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 w15:restartNumberingAfterBreak="0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7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6" w15:restartNumberingAfterBreak="0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20" w15:restartNumberingAfterBreak="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 w15:restartNumberingAfterBreak="0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7BA00707"/>
    <w:multiLevelType w:val="multilevel"/>
    <w:tmpl w:val="1CB80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1"/>
  </w:num>
  <w:num w:numId="3">
    <w:abstractNumId w:val="14"/>
  </w:num>
  <w:num w:numId="4">
    <w:abstractNumId w:val="22"/>
  </w:num>
  <w:num w:numId="5">
    <w:abstractNumId w:val="10"/>
  </w:num>
  <w:num w:numId="6">
    <w:abstractNumId w:val="1"/>
  </w:num>
  <w:num w:numId="7">
    <w:abstractNumId w:val="16"/>
  </w:num>
  <w:num w:numId="8">
    <w:abstractNumId w:val="3"/>
  </w:num>
  <w:num w:numId="9">
    <w:abstractNumId w:val="9"/>
  </w:num>
  <w:num w:numId="10">
    <w:abstractNumId w:val="19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6"/>
  </w:num>
  <w:num w:numId="16">
    <w:abstractNumId w:val="12"/>
  </w:num>
  <w:num w:numId="17">
    <w:abstractNumId w:val="17"/>
  </w:num>
  <w:num w:numId="18">
    <w:abstractNumId w:val="7"/>
  </w:num>
  <w:num w:numId="19">
    <w:abstractNumId w:val="8"/>
  </w:num>
  <w:num w:numId="20">
    <w:abstractNumId w:val="4"/>
  </w:num>
  <w:num w:numId="21">
    <w:abstractNumId w:val="20"/>
  </w:num>
  <w:num w:numId="22">
    <w:abstractNumId w:val="1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4750"/>
    <w:rsid w:val="00014F1B"/>
    <w:rsid w:val="00015188"/>
    <w:rsid w:val="00015387"/>
    <w:rsid w:val="000157AB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57E"/>
    <w:rsid w:val="00025D20"/>
    <w:rsid w:val="00025DBF"/>
    <w:rsid w:val="00026405"/>
    <w:rsid w:val="00026CE5"/>
    <w:rsid w:val="000277E4"/>
    <w:rsid w:val="00027CCD"/>
    <w:rsid w:val="00027FF4"/>
    <w:rsid w:val="00030425"/>
    <w:rsid w:val="0003388B"/>
    <w:rsid w:val="00034E2B"/>
    <w:rsid w:val="00035085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14F6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20A1"/>
    <w:rsid w:val="00063F6D"/>
    <w:rsid w:val="000640D7"/>
    <w:rsid w:val="00064974"/>
    <w:rsid w:val="00065728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3F"/>
    <w:rsid w:val="00074FFE"/>
    <w:rsid w:val="000754B3"/>
    <w:rsid w:val="000760CC"/>
    <w:rsid w:val="0007698A"/>
    <w:rsid w:val="00076BD1"/>
    <w:rsid w:val="000773E9"/>
    <w:rsid w:val="000838A2"/>
    <w:rsid w:val="00083924"/>
    <w:rsid w:val="00084E90"/>
    <w:rsid w:val="00086B95"/>
    <w:rsid w:val="0008727F"/>
    <w:rsid w:val="0009004C"/>
    <w:rsid w:val="000906E3"/>
    <w:rsid w:val="00091076"/>
    <w:rsid w:val="000918CF"/>
    <w:rsid w:val="00091A85"/>
    <w:rsid w:val="00092580"/>
    <w:rsid w:val="00092DE3"/>
    <w:rsid w:val="00092EF6"/>
    <w:rsid w:val="0009499F"/>
    <w:rsid w:val="00095152"/>
    <w:rsid w:val="0009587D"/>
    <w:rsid w:val="00095E07"/>
    <w:rsid w:val="00096D12"/>
    <w:rsid w:val="000A0647"/>
    <w:rsid w:val="000A0B0B"/>
    <w:rsid w:val="000A0FE8"/>
    <w:rsid w:val="000A1BFE"/>
    <w:rsid w:val="000A2004"/>
    <w:rsid w:val="000A22FD"/>
    <w:rsid w:val="000A3290"/>
    <w:rsid w:val="000A4315"/>
    <w:rsid w:val="000A516F"/>
    <w:rsid w:val="000A5A67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3D7"/>
    <w:rsid w:val="000B4FC2"/>
    <w:rsid w:val="000B5345"/>
    <w:rsid w:val="000B5501"/>
    <w:rsid w:val="000B736F"/>
    <w:rsid w:val="000B7891"/>
    <w:rsid w:val="000B7961"/>
    <w:rsid w:val="000C0275"/>
    <w:rsid w:val="000C05A8"/>
    <w:rsid w:val="000C0C3E"/>
    <w:rsid w:val="000C17A1"/>
    <w:rsid w:val="000C17A2"/>
    <w:rsid w:val="000C2B01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C7F69"/>
    <w:rsid w:val="000D00F1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765"/>
    <w:rsid w:val="000F2B9A"/>
    <w:rsid w:val="000F2E9C"/>
    <w:rsid w:val="000F3909"/>
    <w:rsid w:val="000F53D3"/>
    <w:rsid w:val="000F633A"/>
    <w:rsid w:val="000F6D5C"/>
    <w:rsid w:val="000F72D6"/>
    <w:rsid w:val="000F7455"/>
    <w:rsid w:val="000F7CA1"/>
    <w:rsid w:val="000F7E65"/>
    <w:rsid w:val="001002F3"/>
    <w:rsid w:val="001009AF"/>
    <w:rsid w:val="0010175C"/>
    <w:rsid w:val="00101B7E"/>
    <w:rsid w:val="00104635"/>
    <w:rsid w:val="00104763"/>
    <w:rsid w:val="00104EDD"/>
    <w:rsid w:val="00105475"/>
    <w:rsid w:val="001061D5"/>
    <w:rsid w:val="00106A93"/>
    <w:rsid w:val="00106C9A"/>
    <w:rsid w:val="00107BA0"/>
    <w:rsid w:val="001101C3"/>
    <w:rsid w:val="0011084C"/>
    <w:rsid w:val="00110BA1"/>
    <w:rsid w:val="00111432"/>
    <w:rsid w:val="00112077"/>
    <w:rsid w:val="00112134"/>
    <w:rsid w:val="001128B4"/>
    <w:rsid w:val="00112E40"/>
    <w:rsid w:val="0011355A"/>
    <w:rsid w:val="001145CC"/>
    <w:rsid w:val="00115D9C"/>
    <w:rsid w:val="00115E34"/>
    <w:rsid w:val="00116124"/>
    <w:rsid w:val="00116827"/>
    <w:rsid w:val="001177C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1E9"/>
    <w:rsid w:val="00125668"/>
    <w:rsid w:val="0012569F"/>
    <w:rsid w:val="00126489"/>
    <w:rsid w:val="001270C5"/>
    <w:rsid w:val="0012729A"/>
    <w:rsid w:val="001300F3"/>
    <w:rsid w:val="001302B6"/>
    <w:rsid w:val="001306EA"/>
    <w:rsid w:val="00131B0B"/>
    <w:rsid w:val="00131CFF"/>
    <w:rsid w:val="00131F89"/>
    <w:rsid w:val="0013248F"/>
    <w:rsid w:val="00132C64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69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352"/>
    <w:rsid w:val="001535F1"/>
    <w:rsid w:val="0015389C"/>
    <w:rsid w:val="001543F3"/>
    <w:rsid w:val="001547D4"/>
    <w:rsid w:val="00154DF4"/>
    <w:rsid w:val="00155553"/>
    <w:rsid w:val="001560F7"/>
    <w:rsid w:val="0015621E"/>
    <w:rsid w:val="001607A7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0A23"/>
    <w:rsid w:val="00170A4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30B1"/>
    <w:rsid w:val="00184691"/>
    <w:rsid w:val="00184F76"/>
    <w:rsid w:val="00185918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3F20"/>
    <w:rsid w:val="00194B81"/>
    <w:rsid w:val="00196632"/>
    <w:rsid w:val="0019695C"/>
    <w:rsid w:val="001976DD"/>
    <w:rsid w:val="001978DD"/>
    <w:rsid w:val="0019795F"/>
    <w:rsid w:val="00197AD0"/>
    <w:rsid w:val="001A032C"/>
    <w:rsid w:val="001A19E3"/>
    <w:rsid w:val="001A2089"/>
    <w:rsid w:val="001A21C5"/>
    <w:rsid w:val="001A25CB"/>
    <w:rsid w:val="001A3244"/>
    <w:rsid w:val="001A502B"/>
    <w:rsid w:val="001A5E0B"/>
    <w:rsid w:val="001A6571"/>
    <w:rsid w:val="001A70D5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096B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25A7"/>
    <w:rsid w:val="001D324F"/>
    <w:rsid w:val="001D347B"/>
    <w:rsid w:val="001D4B7E"/>
    <w:rsid w:val="001D4BA5"/>
    <w:rsid w:val="001D6111"/>
    <w:rsid w:val="001D62A8"/>
    <w:rsid w:val="001E05AD"/>
    <w:rsid w:val="001E069D"/>
    <w:rsid w:val="001E1382"/>
    <w:rsid w:val="001E2DE3"/>
    <w:rsid w:val="001E3086"/>
    <w:rsid w:val="001E4A5B"/>
    <w:rsid w:val="001E4B30"/>
    <w:rsid w:val="001E4DC7"/>
    <w:rsid w:val="001E5705"/>
    <w:rsid w:val="001E5B9F"/>
    <w:rsid w:val="001E68FF"/>
    <w:rsid w:val="001E6F03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11D5"/>
    <w:rsid w:val="00222646"/>
    <w:rsid w:val="00222801"/>
    <w:rsid w:val="0022284F"/>
    <w:rsid w:val="00222DD7"/>
    <w:rsid w:val="00223D5A"/>
    <w:rsid w:val="00224352"/>
    <w:rsid w:val="00225D08"/>
    <w:rsid w:val="00226B6F"/>
    <w:rsid w:val="00227FA6"/>
    <w:rsid w:val="002300F4"/>
    <w:rsid w:val="00230245"/>
    <w:rsid w:val="002303F2"/>
    <w:rsid w:val="00230BF7"/>
    <w:rsid w:val="00230C90"/>
    <w:rsid w:val="00231044"/>
    <w:rsid w:val="002313D9"/>
    <w:rsid w:val="002329C8"/>
    <w:rsid w:val="00233B65"/>
    <w:rsid w:val="002354FA"/>
    <w:rsid w:val="00240633"/>
    <w:rsid w:val="002406AE"/>
    <w:rsid w:val="0024194A"/>
    <w:rsid w:val="00242089"/>
    <w:rsid w:val="002447A8"/>
    <w:rsid w:val="002454F9"/>
    <w:rsid w:val="00245EEB"/>
    <w:rsid w:val="00247884"/>
    <w:rsid w:val="00251329"/>
    <w:rsid w:val="00251586"/>
    <w:rsid w:val="00251D3F"/>
    <w:rsid w:val="00253F2E"/>
    <w:rsid w:val="00254546"/>
    <w:rsid w:val="002549EE"/>
    <w:rsid w:val="0025547B"/>
    <w:rsid w:val="00255A71"/>
    <w:rsid w:val="002562A0"/>
    <w:rsid w:val="002563EF"/>
    <w:rsid w:val="002577E7"/>
    <w:rsid w:val="00261E39"/>
    <w:rsid w:val="00263839"/>
    <w:rsid w:val="002638A8"/>
    <w:rsid w:val="00263CB7"/>
    <w:rsid w:val="00264020"/>
    <w:rsid w:val="00264AE8"/>
    <w:rsid w:val="00264DDB"/>
    <w:rsid w:val="00264F19"/>
    <w:rsid w:val="00265167"/>
    <w:rsid w:val="00265180"/>
    <w:rsid w:val="002655A8"/>
    <w:rsid w:val="002655D5"/>
    <w:rsid w:val="0026730B"/>
    <w:rsid w:val="00271091"/>
    <w:rsid w:val="0027205C"/>
    <w:rsid w:val="002722C7"/>
    <w:rsid w:val="00272CB5"/>
    <w:rsid w:val="00273C0E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40C5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97E6C"/>
    <w:rsid w:val="002A024C"/>
    <w:rsid w:val="002A063C"/>
    <w:rsid w:val="002A210F"/>
    <w:rsid w:val="002A25B8"/>
    <w:rsid w:val="002A4AC6"/>
    <w:rsid w:val="002A4B4C"/>
    <w:rsid w:val="002A5929"/>
    <w:rsid w:val="002A5E1D"/>
    <w:rsid w:val="002A600F"/>
    <w:rsid w:val="002A671D"/>
    <w:rsid w:val="002A717E"/>
    <w:rsid w:val="002A7387"/>
    <w:rsid w:val="002B2D68"/>
    <w:rsid w:val="002B3F10"/>
    <w:rsid w:val="002B428B"/>
    <w:rsid w:val="002B4A29"/>
    <w:rsid w:val="002B56A3"/>
    <w:rsid w:val="002B6A0F"/>
    <w:rsid w:val="002C0B17"/>
    <w:rsid w:val="002C11E0"/>
    <w:rsid w:val="002C1C95"/>
    <w:rsid w:val="002C2220"/>
    <w:rsid w:val="002C2389"/>
    <w:rsid w:val="002C326F"/>
    <w:rsid w:val="002C3AA2"/>
    <w:rsid w:val="002C6984"/>
    <w:rsid w:val="002C7185"/>
    <w:rsid w:val="002C7D92"/>
    <w:rsid w:val="002D04A1"/>
    <w:rsid w:val="002D097D"/>
    <w:rsid w:val="002D1BD2"/>
    <w:rsid w:val="002D33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1131"/>
    <w:rsid w:val="002F27D1"/>
    <w:rsid w:val="002F3C8F"/>
    <w:rsid w:val="002F7851"/>
    <w:rsid w:val="002F7DA5"/>
    <w:rsid w:val="00300788"/>
    <w:rsid w:val="00300960"/>
    <w:rsid w:val="00301D32"/>
    <w:rsid w:val="00302D38"/>
    <w:rsid w:val="00302EB9"/>
    <w:rsid w:val="00304020"/>
    <w:rsid w:val="00304376"/>
    <w:rsid w:val="00305149"/>
    <w:rsid w:val="00305201"/>
    <w:rsid w:val="003054EA"/>
    <w:rsid w:val="00305662"/>
    <w:rsid w:val="00305944"/>
    <w:rsid w:val="0030606F"/>
    <w:rsid w:val="003116FD"/>
    <w:rsid w:val="00314A02"/>
    <w:rsid w:val="00314B2F"/>
    <w:rsid w:val="0031525D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2AF0"/>
    <w:rsid w:val="0033307F"/>
    <w:rsid w:val="00333BD4"/>
    <w:rsid w:val="00333CD3"/>
    <w:rsid w:val="00334EFD"/>
    <w:rsid w:val="00335FDF"/>
    <w:rsid w:val="003370FA"/>
    <w:rsid w:val="0033744A"/>
    <w:rsid w:val="00341660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3F71"/>
    <w:rsid w:val="00354057"/>
    <w:rsid w:val="00354B0B"/>
    <w:rsid w:val="00354D62"/>
    <w:rsid w:val="0035556B"/>
    <w:rsid w:val="00357CC8"/>
    <w:rsid w:val="003601A1"/>
    <w:rsid w:val="0036091A"/>
    <w:rsid w:val="0036243E"/>
    <w:rsid w:val="003639E5"/>
    <w:rsid w:val="00364A90"/>
    <w:rsid w:val="0036519F"/>
    <w:rsid w:val="00366387"/>
    <w:rsid w:val="0036710A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9E3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83A"/>
    <w:rsid w:val="003A0D6A"/>
    <w:rsid w:val="003A18CD"/>
    <w:rsid w:val="003A19F8"/>
    <w:rsid w:val="003A25C7"/>
    <w:rsid w:val="003A27C4"/>
    <w:rsid w:val="003A355E"/>
    <w:rsid w:val="003A37DA"/>
    <w:rsid w:val="003A3DD8"/>
    <w:rsid w:val="003A405B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7A1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3652"/>
    <w:rsid w:val="003D40F5"/>
    <w:rsid w:val="003D5502"/>
    <w:rsid w:val="003D5EC6"/>
    <w:rsid w:val="003D5EFE"/>
    <w:rsid w:val="003D5F5D"/>
    <w:rsid w:val="003D728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0A70"/>
    <w:rsid w:val="003F1235"/>
    <w:rsid w:val="003F2DF5"/>
    <w:rsid w:val="003F2E09"/>
    <w:rsid w:val="003F4C31"/>
    <w:rsid w:val="003F5039"/>
    <w:rsid w:val="003F6A2F"/>
    <w:rsid w:val="003F7173"/>
    <w:rsid w:val="0040062E"/>
    <w:rsid w:val="004008F0"/>
    <w:rsid w:val="00401FCB"/>
    <w:rsid w:val="00402045"/>
    <w:rsid w:val="004037F9"/>
    <w:rsid w:val="004040DB"/>
    <w:rsid w:val="00404152"/>
    <w:rsid w:val="00404201"/>
    <w:rsid w:val="00404D1A"/>
    <w:rsid w:val="00405555"/>
    <w:rsid w:val="00405B24"/>
    <w:rsid w:val="00407C3F"/>
    <w:rsid w:val="00410167"/>
    <w:rsid w:val="0041069F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19A8"/>
    <w:rsid w:val="00442112"/>
    <w:rsid w:val="00442CA0"/>
    <w:rsid w:val="0044321C"/>
    <w:rsid w:val="00444821"/>
    <w:rsid w:val="00446AAF"/>
    <w:rsid w:val="00447B5F"/>
    <w:rsid w:val="00451D5F"/>
    <w:rsid w:val="00454E61"/>
    <w:rsid w:val="004565E7"/>
    <w:rsid w:val="00460788"/>
    <w:rsid w:val="00460D78"/>
    <w:rsid w:val="004610FD"/>
    <w:rsid w:val="004615B4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0DF4"/>
    <w:rsid w:val="00471725"/>
    <w:rsid w:val="00472B6C"/>
    <w:rsid w:val="0047376F"/>
    <w:rsid w:val="00473E93"/>
    <w:rsid w:val="00473FAA"/>
    <w:rsid w:val="004746E7"/>
    <w:rsid w:val="004748DD"/>
    <w:rsid w:val="0047490E"/>
    <w:rsid w:val="00475446"/>
    <w:rsid w:val="004766F3"/>
    <w:rsid w:val="00477B3A"/>
    <w:rsid w:val="00481A67"/>
    <w:rsid w:val="00482ECC"/>
    <w:rsid w:val="0048339D"/>
    <w:rsid w:val="00484EE0"/>
    <w:rsid w:val="00485084"/>
    <w:rsid w:val="0048633A"/>
    <w:rsid w:val="00486AB6"/>
    <w:rsid w:val="00487689"/>
    <w:rsid w:val="004904F8"/>
    <w:rsid w:val="00490CEC"/>
    <w:rsid w:val="00491261"/>
    <w:rsid w:val="004917FC"/>
    <w:rsid w:val="00491E1A"/>
    <w:rsid w:val="004925B0"/>
    <w:rsid w:val="00493B2E"/>
    <w:rsid w:val="00494781"/>
    <w:rsid w:val="00495368"/>
    <w:rsid w:val="00496011"/>
    <w:rsid w:val="00496293"/>
    <w:rsid w:val="004968E1"/>
    <w:rsid w:val="00497490"/>
    <w:rsid w:val="004A06C0"/>
    <w:rsid w:val="004A0F68"/>
    <w:rsid w:val="004A15C0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4F1"/>
    <w:rsid w:val="004B1EC5"/>
    <w:rsid w:val="004B46CE"/>
    <w:rsid w:val="004B4A53"/>
    <w:rsid w:val="004B5F15"/>
    <w:rsid w:val="004B62A0"/>
    <w:rsid w:val="004B6C42"/>
    <w:rsid w:val="004B7A66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0D46"/>
    <w:rsid w:val="004D255A"/>
    <w:rsid w:val="004D26A0"/>
    <w:rsid w:val="004D3042"/>
    <w:rsid w:val="004D3D85"/>
    <w:rsid w:val="004D3E07"/>
    <w:rsid w:val="004D45F2"/>
    <w:rsid w:val="004D4A24"/>
    <w:rsid w:val="004D6071"/>
    <w:rsid w:val="004D61A4"/>
    <w:rsid w:val="004D7FEC"/>
    <w:rsid w:val="004E09F3"/>
    <w:rsid w:val="004E1D9B"/>
    <w:rsid w:val="004E1FC3"/>
    <w:rsid w:val="004E2FF3"/>
    <w:rsid w:val="004E388F"/>
    <w:rsid w:val="004E3C54"/>
    <w:rsid w:val="004E4A35"/>
    <w:rsid w:val="004E577B"/>
    <w:rsid w:val="004E6C5D"/>
    <w:rsid w:val="004E73E4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129C"/>
    <w:rsid w:val="005029B5"/>
    <w:rsid w:val="00502B79"/>
    <w:rsid w:val="00502FC1"/>
    <w:rsid w:val="0050352F"/>
    <w:rsid w:val="00503607"/>
    <w:rsid w:val="00503EF1"/>
    <w:rsid w:val="00504C06"/>
    <w:rsid w:val="005053B4"/>
    <w:rsid w:val="00505827"/>
    <w:rsid w:val="00505894"/>
    <w:rsid w:val="005061D6"/>
    <w:rsid w:val="00506F13"/>
    <w:rsid w:val="0050740F"/>
    <w:rsid w:val="00507ED3"/>
    <w:rsid w:val="005102DE"/>
    <w:rsid w:val="00510F00"/>
    <w:rsid w:val="00513675"/>
    <w:rsid w:val="00513D5D"/>
    <w:rsid w:val="00514BA5"/>
    <w:rsid w:val="00514CD4"/>
    <w:rsid w:val="00515498"/>
    <w:rsid w:val="00516A36"/>
    <w:rsid w:val="0051792B"/>
    <w:rsid w:val="00520B4B"/>
    <w:rsid w:val="00521DC6"/>
    <w:rsid w:val="00522519"/>
    <w:rsid w:val="0052251C"/>
    <w:rsid w:val="00522B20"/>
    <w:rsid w:val="00522D4C"/>
    <w:rsid w:val="00522EBA"/>
    <w:rsid w:val="00523562"/>
    <w:rsid w:val="005244A4"/>
    <w:rsid w:val="00524518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59B8"/>
    <w:rsid w:val="00536B5D"/>
    <w:rsid w:val="00537119"/>
    <w:rsid w:val="00537403"/>
    <w:rsid w:val="00537B70"/>
    <w:rsid w:val="00540F09"/>
    <w:rsid w:val="00541DEC"/>
    <w:rsid w:val="0054361E"/>
    <w:rsid w:val="00543FAF"/>
    <w:rsid w:val="00544229"/>
    <w:rsid w:val="00544243"/>
    <w:rsid w:val="00544AC7"/>
    <w:rsid w:val="00547C23"/>
    <w:rsid w:val="0055038E"/>
    <w:rsid w:val="005511A1"/>
    <w:rsid w:val="0055121E"/>
    <w:rsid w:val="00552646"/>
    <w:rsid w:val="0055272D"/>
    <w:rsid w:val="00552DA0"/>
    <w:rsid w:val="00552E39"/>
    <w:rsid w:val="005555DD"/>
    <w:rsid w:val="005559B8"/>
    <w:rsid w:val="00555AC3"/>
    <w:rsid w:val="005578B2"/>
    <w:rsid w:val="00560C60"/>
    <w:rsid w:val="0056102F"/>
    <w:rsid w:val="00561B7E"/>
    <w:rsid w:val="00563A18"/>
    <w:rsid w:val="00563A41"/>
    <w:rsid w:val="00563C2F"/>
    <w:rsid w:val="00565500"/>
    <w:rsid w:val="0056600C"/>
    <w:rsid w:val="00567A19"/>
    <w:rsid w:val="00570416"/>
    <w:rsid w:val="0057086F"/>
    <w:rsid w:val="00571BCE"/>
    <w:rsid w:val="00572D57"/>
    <w:rsid w:val="005739DD"/>
    <w:rsid w:val="00574C2A"/>
    <w:rsid w:val="00575D72"/>
    <w:rsid w:val="00575DCF"/>
    <w:rsid w:val="00576C05"/>
    <w:rsid w:val="00584575"/>
    <w:rsid w:val="00585EBC"/>
    <w:rsid w:val="005862A2"/>
    <w:rsid w:val="005862E5"/>
    <w:rsid w:val="0058709A"/>
    <w:rsid w:val="005905F5"/>
    <w:rsid w:val="005907B4"/>
    <w:rsid w:val="0059187B"/>
    <w:rsid w:val="00591D25"/>
    <w:rsid w:val="00592111"/>
    <w:rsid w:val="00592482"/>
    <w:rsid w:val="00592C63"/>
    <w:rsid w:val="00592F06"/>
    <w:rsid w:val="00593F73"/>
    <w:rsid w:val="00595BD7"/>
    <w:rsid w:val="00596779"/>
    <w:rsid w:val="00596DF3"/>
    <w:rsid w:val="005971A2"/>
    <w:rsid w:val="00597B91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0816"/>
    <w:rsid w:val="005B1024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E6F"/>
    <w:rsid w:val="005C40CD"/>
    <w:rsid w:val="005C5307"/>
    <w:rsid w:val="005C580A"/>
    <w:rsid w:val="005C5E84"/>
    <w:rsid w:val="005C6B41"/>
    <w:rsid w:val="005D2259"/>
    <w:rsid w:val="005D2E93"/>
    <w:rsid w:val="005D30A8"/>
    <w:rsid w:val="005D481A"/>
    <w:rsid w:val="005D4B57"/>
    <w:rsid w:val="005D54B4"/>
    <w:rsid w:val="005D5EBB"/>
    <w:rsid w:val="005D6559"/>
    <w:rsid w:val="005D6B52"/>
    <w:rsid w:val="005D6C4A"/>
    <w:rsid w:val="005D7116"/>
    <w:rsid w:val="005E04F3"/>
    <w:rsid w:val="005E053D"/>
    <w:rsid w:val="005E0A3D"/>
    <w:rsid w:val="005E3EE3"/>
    <w:rsid w:val="005E529A"/>
    <w:rsid w:val="005E68EC"/>
    <w:rsid w:val="005E6DBD"/>
    <w:rsid w:val="005E75EE"/>
    <w:rsid w:val="005E7A55"/>
    <w:rsid w:val="005F06A8"/>
    <w:rsid w:val="005F0B6C"/>
    <w:rsid w:val="005F12A4"/>
    <w:rsid w:val="005F1CDA"/>
    <w:rsid w:val="005F218E"/>
    <w:rsid w:val="005F2360"/>
    <w:rsid w:val="005F2543"/>
    <w:rsid w:val="005F27D3"/>
    <w:rsid w:val="005F27FE"/>
    <w:rsid w:val="005F3023"/>
    <w:rsid w:val="005F321D"/>
    <w:rsid w:val="005F336D"/>
    <w:rsid w:val="005F33A8"/>
    <w:rsid w:val="005F454C"/>
    <w:rsid w:val="005F6B0E"/>
    <w:rsid w:val="005F73D6"/>
    <w:rsid w:val="005F767B"/>
    <w:rsid w:val="005F789A"/>
    <w:rsid w:val="005F78D6"/>
    <w:rsid w:val="005F7BF5"/>
    <w:rsid w:val="00600DD1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0896"/>
    <w:rsid w:val="006115CC"/>
    <w:rsid w:val="00611F9F"/>
    <w:rsid w:val="006132C6"/>
    <w:rsid w:val="006152AE"/>
    <w:rsid w:val="006200CA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048"/>
    <w:rsid w:val="006273BA"/>
    <w:rsid w:val="00627E08"/>
    <w:rsid w:val="006300EB"/>
    <w:rsid w:val="00630A66"/>
    <w:rsid w:val="00630D6B"/>
    <w:rsid w:val="00631065"/>
    <w:rsid w:val="006325C7"/>
    <w:rsid w:val="006328AB"/>
    <w:rsid w:val="006329D1"/>
    <w:rsid w:val="00633E32"/>
    <w:rsid w:val="00634BBE"/>
    <w:rsid w:val="0063532A"/>
    <w:rsid w:val="006353A3"/>
    <w:rsid w:val="0063670B"/>
    <w:rsid w:val="00637277"/>
    <w:rsid w:val="00637411"/>
    <w:rsid w:val="006378C7"/>
    <w:rsid w:val="00637FAC"/>
    <w:rsid w:val="006406F8"/>
    <w:rsid w:val="006413E7"/>
    <w:rsid w:val="006424CB"/>
    <w:rsid w:val="00642AAC"/>
    <w:rsid w:val="00642DE2"/>
    <w:rsid w:val="006446E6"/>
    <w:rsid w:val="00644DA8"/>
    <w:rsid w:val="00645C9C"/>
    <w:rsid w:val="00646AC7"/>
    <w:rsid w:val="0064711A"/>
    <w:rsid w:val="00647ED1"/>
    <w:rsid w:val="006500DF"/>
    <w:rsid w:val="00650752"/>
    <w:rsid w:val="00651065"/>
    <w:rsid w:val="00651153"/>
    <w:rsid w:val="00653511"/>
    <w:rsid w:val="00654B74"/>
    <w:rsid w:val="0065573E"/>
    <w:rsid w:val="00655C8E"/>
    <w:rsid w:val="00657102"/>
    <w:rsid w:val="006576C1"/>
    <w:rsid w:val="006600F0"/>
    <w:rsid w:val="00660281"/>
    <w:rsid w:val="00660A49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7EC"/>
    <w:rsid w:val="00682887"/>
    <w:rsid w:val="00682DC5"/>
    <w:rsid w:val="00683516"/>
    <w:rsid w:val="00685E4F"/>
    <w:rsid w:val="006860BB"/>
    <w:rsid w:val="00686337"/>
    <w:rsid w:val="00690E57"/>
    <w:rsid w:val="0069149D"/>
    <w:rsid w:val="00692699"/>
    <w:rsid w:val="006928BF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61C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6C0E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110"/>
    <w:rsid w:val="006E5614"/>
    <w:rsid w:val="006E647F"/>
    <w:rsid w:val="006E66B4"/>
    <w:rsid w:val="006E6CDF"/>
    <w:rsid w:val="006E7429"/>
    <w:rsid w:val="006E7D42"/>
    <w:rsid w:val="006F1DBA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6F7DB8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065DB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050F"/>
    <w:rsid w:val="007210A8"/>
    <w:rsid w:val="007220B0"/>
    <w:rsid w:val="00722AAF"/>
    <w:rsid w:val="00722B44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37AB6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0D94"/>
    <w:rsid w:val="00751523"/>
    <w:rsid w:val="007521BE"/>
    <w:rsid w:val="0075457D"/>
    <w:rsid w:val="0075569B"/>
    <w:rsid w:val="00755949"/>
    <w:rsid w:val="0075626D"/>
    <w:rsid w:val="00756A57"/>
    <w:rsid w:val="00756C8B"/>
    <w:rsid w:val="00757368"/>
    <w:rsid w:val="007601A9"/>
    <w:rsid w:val="00760E5A"/>
    <w:rsid w:val="00760F45"/>
    <w:rsid w:val="0076187A"/>
    <w:rsid w:val="007623E5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67D9E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183A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4BDA"/>
    <w:rsid w:val="0079519F"/>
    <w:rsid w:val="00795A6B"/>
    <w:rsid w:val="00795E3B"/>
    <w:rsid w:val="00796207"/>
    <w:rsid w:val="00796646"/>
    <w:rsid w:val="007973E9"/>
    <w:rsid w:val="00797CED"/>
    <w:rsid w:val="00797D6C"/>
    <w:rsid w:val="007A27E0"/>
    <w:rsid w:val="007A2CD4"/>
    <w:rsid w:val="007A3F0A"/>
    <w:rsid w:val="007A4E93"/>
    <w:rsid w:val="007A56ED"/>
    <w:rsid w:val="007A62EF"/>
    <w:rsid w:val="007A7C53"/>
    <w:rsid w:val="007A7D38"/>
    <w:rsid w:val="007B068B"/>
    <w:rsid w:val="007B09EA"/>
    <w:rsid w:val="007B357E"/>
    <w:rsid w:val="007B38B9"/>
    <w:rsid w:val="007B483E"/>
    <w:rsid w:val="007B61B6"/>
    <w:rsid w:val="007B7744"/>
    <w:rsid w:val="007B7E6E"/>
    <w:rsid w:val="007C026D"/>
    <w:rsid w:val="007C1A69"/>
    <w:rsid w:val="007C24ED"/>
    <w:rsid w:val="007C2D04"/>
    <w:rsid w:val="007C5ED1"/>
    <w:rsid w:val="007C6B05"/>
    <w:rsid w:val="007C6C57"/>
    <w:rsid w:val="007C6FCA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13F"/>
    <w:rsid w:val="007F0664"/>
    <w:rsid w:val="007F0C00"/>
    <w:rsid w:val="007F0F08"/>
    <w:rsid w:val="007F0FEE"/>
    <w:rsid w:val="007F23BB"/>
    <w:rsid w:val="007F53F0"/>
    <w:rsid w:val="007F63F5"/>
    <w:rsid w:val="007F6D87"/>
    <w:rsid w:val="007F7329"/>
    <w:rsid w:val="008010BC"/>
    <w:rsid w:val="00801A73"/>
    <w:rsid w:val="0080338B"/>
    <w:rsid w:val="00804EA3"/>
    <w:rsid w:val="008053F2"/>
    <w:rsid w:val="00806462"/>
    <w:rsid w:val="0080653F"/>
    <w:rsid w:val="0080719F"/>
    <w:rsid w:val="008075C1"/>
    <w:rsid w:val="00807AEE"/>
    <w:rsid w:val="00811F0A"/>
    <w:rsid w:val="00813CEC"/>
    <w:rsid w:val="00813EF7"/>
    <w:rsid w:val="00815014"/>
    <w:rsid w:val="00815154"/>
    <w:rsid w:val="008157F2"/>
    <w:rsid w:val="00816002"/>
    <w:rsid w:val="00816208"/>
    <w:rsid w:val="008173DD"/>
    <w:rsid w:val="008211FE"/>
    <w:rsid w:val="00822278"/>
    <w:rsid w:val="00822354"/>
    <w:rsid w:val="008226CB"/>
    <w:rsid w:val="00825071"/>
    <w:rsid w:val="00826297"/>
    <w:rsid w:val="00826A7B"/>
    <w:rsid w:val="00826BF7"/>
    <w:rsid w:val="008271FB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6BC5"/>
    <w:rsid w:val="00846C23"/>
    <w:rsid w:val="00847CC1"/>
    <w:rsid w:val="00850A31"/>
    <w:rsid w:val="00850CAE"/>
    <w:rsid w:val="008512EA"/>
    <w:rsid w:val="0085179D"/>
    <w:rsid w:val="00851D9C"/>
    <w:rsid w:val="00854857"/>
    <w:rsid w:val="00854D93"/>
    <w:rsid w:val="00854E24"/>
    <w:rsid w:val="00856018"/>
    <w:rsid w:val="00856228"/>
    <w:rsid w:val="008569BE"/>
    <w:rsid w:val="00857B46"/>
    <w:rsid w:val="00857D77"/>
    <w:rsid w:val="00860107"/>
    <w:rsid w:val="00860C50"/>
    <w:rsid w:val="008610AD"/>
    <w:rsid w:val="008637ED"/>
    <w:rsid w:val="00864404"/>
    <w:rsid w:val="008645C0"/>
    <w:rsid w:val="00864A84"/>
    <w:rsid w:val="0086530F"/>
    <w:rsid w:val="00866EF8"/>
    <w:rsid w:val="0086794D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367"/>
    <w:rsid w:val="00881750"/>
    <w:rsid w:val="008819A6"/>
    <w:rsid w:val="008822ED"/>
    <w:rsid w:val="00882FAC"/>
    <w:rsid w:val="00883B18"/>
    <w:rsid w:val="00884543"/>
    <w:rsid w:val="00886186"/>
    <w:rsid w:val="008866FD"/>
    <w:rsid w:val="00886BF1"/>
    <w:rsid w:val="008870C1"/>
    <w:rsid w:val="008902A6"/>
    <w:rsid w:val="00890989"/>
    <w:rsid w:val="00891356"/>
    <w:rsid w:val="008913C4"/>
    <w:rsid w:val="00892C85"/>
    <w:rsid w:val="00893CEA"/>
    <w:rsid w:val="00893F4F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8A0"/>
    <w:rsid w:val="008A5A92"/>
    <w:rsid w:val="008A6DD3"/>
    <w:rsid w:val="008B13B4"/>
    <w:rsid w:val="008B14C0"/>
    <w:rsid w:val="008B2394"/>
    <w:rsid w:val="008B2B02"/>
    <w:rsid w:val="008B2C80"/>
    <w:rsid w:val="008B395B"/>
    <w:rsid w:val="008B3FAB"/>
    <w:rsid w:val="008B61D5"/>
    <w:rsid w:val="008B681B"/>
    <w:rsid w:val="008B6874"/>
    <w:rsid w:val="008B7745"/>
    <w:rsid w:val="008C0F20"/>
    <w:rsid w:val="008C1005"/>
    <w:rsid w:val="008C11C6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6E1B"/>
    <w:rsid w:val="008D6FB2"/>
    <w:rsid w:val="008D70DD"/>
    <w:rsid w:val="008D7D75"/>
    <w:rsid w:val="008E0616"/>
    <w:rsid w:val="008E18B9"/>
    <w:rsid w:val="008E2BDB"/>
    <w:rsid w:val="008E2C06"/>
    <w:rsid w:val="008E4298"/>
    <w:rsid w:val="008E42A8"/>
    <w:rsid w:val="008E513E"/>
    <w:rsid w:val="008E51ED"/>
    <w:rsid w:val="008E551F"/>
    <w:rsid w:val="008E5A5A"/>
    <w:rsid w:val="008E5BF0"/>
    <w:rsid w:val="008E698B"/>
    <w:rsid w:val="008F0194"/>
    <w:rsid w:val="008F0299"/>
    <w:rsid w:val="008F08EC"/>
    <w:rsid w:val="008F0A29"/>
    <w:rsid w:val="008F1C2A"/>
    <w:rsid w:val="008F1D0D"/>
    <w:rsid w:val="008F2060"/>
    <w:rsid w:val="008F3001"/>
    <w:rsid w:val="008F33D8"/>
    <w:rsid w:val="008F411D"/>
    <w:rsid w:val="008F41E6"/>
    <w:rsid w:val="008F41FB"/>
    <w:rsid w:val="008F47A6"/>
    <w:rsid w:val="008F55BC"/>
    <w:rsid w:val="008F5A08"/>
    <w:rsid w:val="008F6674"/>
    <w:rsid w:val="008F754B"/>
    <w:rsid w:val="008F7570"/>
    <w:rsid w:val="00901CF6"/>
    <w:rsid w:val="00903594"/>
    <w:rsid w:val="00903B31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293"/>
    <w:rsid w:val="0091738C"/>
    <w:rsid w:val="0092108D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2D89"/>
    <w:rsid w:val="009337C6"/>
    <w:rsid w:val="00933A0E"/>
    <w:rsid w:val="00934FC7"/>
    <w:rsid w:val="00935048"/>
    <w:rsid w:val="00935284"/>
    <w:rsid w:val="00935C1F"/>
    <w:rsid w:val="00936473"/>
    <w:rsid w:val="00936775"/>
    <w:rsid w:val="00936D36"/>
    <w:rsid w:val="00937575"/>
    <w:rsid w:val="00942065"/>
    <w:rsid w:val="009423A8"/>
    <w:rsid w:val="00942860"/>
    <w:rsid w:val="00942CD2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2701"/>
    <w:rsid w:val="0095309A"/>
    <w:rsid w:val="009540E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56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E22"/>
    <w:rsid w:val="00977F76"/>
    <w:rsid w:val="0098095F"/>
    <w:rsid w:val="00981308"/>
    <w:rsid w:val="009820A1"/>
    <w:rsid w:val="0098210E"/>
    <w:rsid w:val="009821E8"/>
    <w:rsid w:val="0098258F"/>
    <w:rsid w:val="00983ED7"/>
    <w:rsid w:val="00984DC0"/>
    <w:rsid w:val="00984E16"/>
    <w:rsid w:val="00984F34"/>
    <w:rsid w:val="00985039"/>
    <w:rsid w:val="00985ADE"/>
    <w:rsid w:val="00985D41"/>
    <w:rsid w:val="009878E5"/>
    <w:rsid w:val="00992122"/>
    <w:rsid w:val="00992E26"/>
    <w:rsid w:val="009939FA"/>
    <w:rsid w:val="00994491"/>
    <w:rsid w:val="0099488F"/>
    <w:rsid w:val="00994A6F"/>
    <w:rsid w:val="009963EB"/>
    <w:rsid w:val="009965B9"/>
    <w:rsid w:val="0099718F"/>
    <w:rsid w:val="0099731D"/>
    <w:rsid w:val="009A01EC"/>
    <w:rsid w:val="009A06D5"/>
    <w:rsid w:val="009A4B9A"/>
    <w:rsid w:val="009A4DC8"/>
    <w:rsid w:val="009A555B"/>
    <w:rsid w:val="009A795A"/>
    <w:rsid w:val="009B0124"/>
    <w:rsid w:val="009B1B6F"/>
    <w:rsid w:val="009B242F"/>
    <w:rsid w:val="009B45BA"/>
    <w:rsid w:val="009B606F"/>
    <w:rsid w:val="009B6EAB"/>
    <w:rsid w:val="009C01F0"/>
    <w:rsid w:val="009C0725"/>
    <w:rsid w:val="009C12CC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5F31"/>
    <w:rsid w:val="009D6A7D"/>
    <w:rsid w:val="009E08D7"/>
    <w:rsid w:val="009E0F89"/>
    <w:rsid w:val="009E146E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1ED9"/>
    <w:rsid w:val="00A021DD"/>
    <w:rsid w:val="00A029C4"/>
    <w:rsid w:val="00A02AFB"/>
    <w:rsid w:val="00A03D4A"/>
    <w:rsid w:val="00A04156"/>
    <w:rsid w:val="00A0418F"/>
    <w:rsid w:val="00A056BC"/>
    <w:rsid w:val="00A05B83"/>
    <w:rsid w:val="00A06F2B"/>
    <w:rsid w:val="00A075D0"/>
    <w:rsid w:val="00A10972"/>
    <w:rsid w:val="00A10BFC"/>
    <w:rsid w:val="00A12CA4"/>
    <w:rsid w:val="00A12DA7"/>
    <w:rsid w:val="00A139EB"/>
    <w:rsid w:val="00A14A1B"/>
    <w:rsid w:val="00A14FBE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B22"/>
    <w:rsid w:val="00A35FEE"/>
    <w:rsid w:val="00A364BA"/>
    <w:rsid w:val="00A3740D"/>
    <w:rsid w:val="00A3793A"/>
    <w:rsid w:val="00A40EF0"/>
    <w:rsid w:val="00A4145F"/>
    <w:rsid w:val="00A433BF"/>
    <w:rsid w:val="00A442A8"/>
    <w:rsid w:val="00A44E99"/>
    <w:rsid w:val="00A45739"/>
    <w:rsid w:val="00A46C82"/>
    <w:rsid w:val="00A52639"/>
    <w:rsid w:val="00A52D77"/>
    <w:rsid w:val="00A52E05"/>
    <w:rsid w:val="00A53502"/>
    <w:rsid w:val="00A54CCA"/>
    <w:rsid w:val="00A55BE6"/>
    <w:rsid w:val="00A57B94"/>
    <w:rsid w:val="00A6035C"/>
    <w:rsid w:val="00A6050F"/>
    <w:rsid w:val="00A60842"/>
    <w:rsid w:val="00A60B21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BF5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C2E"/>
    <w:rsid w:val="00A87E17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4BBD"/>
    <w:rsid w:val="00AB62E7"/>
    <w:rsid w:val="00AB6542"/>
    <w:rsid w:val="00AB76F8"/>
    <w:rsid w:val="00AB7C20"/>
    <w:rsid w:val="00AC3438"/>
    <w:rsid w:val="00AC4030"/>
    <w:rsid w:val="00AC40A4"/>
    <w:rsid w:val="00AC4971"/>
    <w:rsid w:val="00AC49BA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2FA"/>
    <w:rsid w:val="00AE5581"/>
    <w:rsid w:val="00AF1264"/>
    <w:rsid w:val="00AF1974"/>
    <w:rsid w:val="00AF245C"/>
    <w:rsid w:val="00AF38D7"/>
    <w:rsid w:val="00AF4529"/>
    <w:rsid w:val="00AF482F"/>
    <w:rsid w:val="00AF4BA2"/>
    <w:rsid w:val="00AF546B"/>
    <w:rsid w:val="00AF5AE8"/>
    <w:rsid w:val="00AF652F"/>
    <w:rsid w:val="00AF763C"/>
    <w:rsid w:val="00B01732"/>
    <w:rsid w:val="00B02B21"/>
    <w:rsid w:val="00B0397F"/>
    <w:rsid w:val="00B04AFD"/>
    <w:rsid w:val="00B05957"/>
    <w:rsid w:val="00B06C60"/>
    <w:rsid w:val="00B07D95"/>
    <w:rsid w:val="00B12498"/>
    <w:rsid w:val="00B13813"/>
    <w:rsid w:val="00B15F68"/>
    <w:rsid w:val="00B16426"/>
    <w:rsid w:val="00B167A3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6CDE"/>
    <w:rsid w:val="00B27187"/>
    <w:rsid w:val="00B2741C"/>
    <w:rsid w:val="00B307B4"/>
    <w:rsid w:val="00B3132A"/>
    <w:rsid w:val="00B32B63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47EE3"/>
    <w:rsid w:val="00B50EC5"/>
    <w:rsid w:val="00B512B1"/>
    <w:rsid w:val="00B51912"/>
    <w:rsid w:val="00B52150"/>
    <w:rsid w:val="00B52307"/>
    <w:rsid w:val="00B53B65"/>
    <w:rsid w:val="00B53C8B"/>
    <w:rsid w:val="00B56308"/>
    <w:rsid w:val="00B60F87"/>
    <w:rsid w:val="00B611FE"/>
    <w:rsid w:val="00B6138A"/>
    <w:rsid w:val="00B61EB4"/>
    <w:rsid w:val="00B62988"/>
    <w:rsid w:val="00B6491A"/>
    <w:rsid w:val="00B64AC9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116"/>
    <w:rsid w:val="00B835D8"/>
    <w:rsid w:val="00B835F3"/>
    <w:rsid w:val="00B83DF8"/>
    <w:rsid w:val="00B85468"/>
    <w:rsid w:val="00B85D4C"/>
    <w:rsid w:val="00B85D6C"/>
    <w:rsid w:val="00B86EC2"/>
    <w:rsid w:val="00B87453"/>
    <w:rsid w:val="00B90505"/>
    <w:rsid w:val="00B9064B"/>
    <w:rsid w:val="00B94023"/>
    <w:rsid w:val="00B94101"/>
    <w:rsid w:val="00B942FC"/>
    <w:rsid w:val="00B96F50"/>
    <w:rsid w:val="00BA1310"/>
    <w:rsid w:val="00BA1E88"/>
    <w:rsid w:val="00BA20FB"/>
    <w:rsid w:val="00BA25FF"/>
    <w:rsid w:val="00BA2D37"/>
    <w:rsid w:val="00BA4447"/>
    <w:rsid w:val="00BA4588"/>
    <w:rsid w:val="00BA4932"/>
    <w:rsid w:val="00BA50CB"/>
    <w:rsid w:val="00BA6391"/>
    <w:rsid w:val="00BA6B1F"/>
    <w:rsid w:val="00BB17E3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4973"/>
    <w:rsid w:val="00BC56E4"/>
    <w:rsid w:val="00BC5781"/>
    <w:rsid w:val="00BC6F82"/>
    <w:rsid w:val="00BD17F3"/>
    <w:rsid w:val="00BD2A51"/>
    <w:rsid w:val="00BD34E0"/>
    <w:rsid w:val="00BD42CB"/>
    <w:rsid w:val="00BD4433"/>
    <w:rsid w:val="00BD4C05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613"/>
    <w:rsid w:val="00BE5C1D"/>
    <w:rsid w:val="00BE680F"/>
    <w:rsid w:val="00BE68DB"/>
    <w:rsid w:val="00BE7CF9"/>
    <w:rsid w:val="00BF06D9"/>
    <w:rsid w:val="00BF0DB7"/>
    <w:rsid w:val="00BF0FEF"/>
    <w:rsid w:val="00BF23BF"/>
    <w:rsid w:val="00BF2F32"/>
    <w:rsid w:val="00BF316D"/>
    <w:rsid w:val="00BF32B8"/>
    <w:rsid w:val="00BF368F"/>
    <w:rsid w:val="00BF3AAF"/>
    <w:rsid w:val="00BF472D"/>
    <w:rsid w:val="00BF4A97"/>
    <w:rsid w:val="00BF681F"/>
    <w:rsid w:val="00BF72A4"/>
    <w:rsid w:val="00BF7412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07826"/>
    <w:rsid w:val="00C1099F"/>
    <w:rsid w:val="00C10B1C"/>
    <w:rsid w:val="00C11CB0"/>
    <w:rsid w:val="00C11CFB"/>
    <w:rsid w:val="00C1264D"/>
    <w:rsid w:val="00C1274F"/>
    <w:rsid w:val="00C1316C"/>
    <w:rsid w:val="00C131E1"/>
    <w:rsid w:val="00C144C7"/>
    <w:rsid w:val="00C146E1"/>
    <w:rsid w:val="00C15073"/>
    <w:rsid w:val="00C15434"/>
    <w:rsid w:val="00C1552D"/>
    <w:rsid w:val="00C15B82"/>
    <w:rsid w:val="00C162A0"/>
    <w:rsid w:val="00C168F0"/>
    <w:rsid w:val="00C17D9A"/>
    <w:rsid w:val="00C17F50"/>
    <w:rsid w:val="00C2035A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1F85"/>
    <w:rsid w:val="00C323D2"/>
    <w:rsid w:val="00C33009"/>
    <w:rsid w:val="00C3311F"/>
    <w:rsid w:val="00C33711"/>
    <w:rsid w:val="00C35365"/>
    <w:rsid w:val="00C35D42"/>
    <w:rsid w:val="00C365D3"/>
    <w:rsid w:val="00C36893"/>
    <w:rsid w:val="00C36956"/>
    <w:rsid w:val="00C37610"/>
    <w:rsid w:val="00C37F1C"/>
    <w:rsid w:val="00C4007E"/>
    <w:rsid w:val="00C40E7B"/>
    <w:rsid w:val="00C41520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AF1"/>
    <w:rsid w:val="00C53B53"/>
    <w:rsid w:val="00C6049D"/>
    <w:rsid w:val="00C60630"/>
    <w:rsid w:val="00C60738"/>
    <w:rsid w:val="00C62818"/>
    <w:rsid w:val="00C63C27"/>
    <w:rsid w:val="00C64E7E"/>
    <w:rsid w:val="00C6521E"/>
    <w:rsid w:val="00C65287"/>
    <w:rsid w:val="00C65959"/>
    <w:rsid w:val="00C6706C"/>
    <w:rsid w:val="00C67399"/>
    <w:rsid w:val="00C67E46"/>
    <w:rsid w:val="00C701F8"/>
    <w:rsid w:val="00C70FF4"/>
    <w:rsid w:val="00C732D2"/>
    <w:rsid w:val="00C74EEF"/>
    <w:rsid w:val="00C753BA"/>
    <w:rsid w:val="00C7622B"/>
    <w:rsid w:val="00C76F00"/>
    <w:rsid w:val="00C7725E"/>
    <w:rsid w:val="00C77C64"/>
    <w:rsid w:val="00C77ECE"/>
    <w:rsid w:val="00C806E9"/>
    <w:rsid w:val="00C834E4"/>
    <w:rsid w:val="00C8519D"/>
    <w:rsid w:val="00C852E3"/>
    <w:rsid w:val="00C8646C"/>
    <w:rsid w:val="00C8767F"/>
    <w:rsid w:val="00C878DA"/>
    <w:rsid w:val="00C90129"/>
    <w:rsid w:val="00C903D0"/>
    <w:rsid w:val="00C90717"/>
    <w:rsid w:val="00C90F42"/>
    <w:rsid w:val="00C913F3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214"/>
    <w:rsid w:val="00CC178E"/>
    <w:rsid w:val="00CC1DC1"/>
    <w:rsid w:val="00CC310E"/>
    <w:rsid w:val="00CC42E3"/>
    <w:rsid w:val="00CC7793"/>
    <w:rsid w:val="00CD030E"/>
    <w:rsid w:val="00CD1A94"/>
    <w:rsid w:val="00CD21C7"/>
    <w:rsid w:val="00CD3157"/>
    <w:rsid w:val="00CD34E5"/>
    <w:rsid w:val="00CD43A6"/>
    <w:rsid w:val="00CD4B17"/>
    <w:rsid w:val="00CD5EBD"/>
    <w:rsid w:val="00CD6E61"/>
    <w:rsid w:val="00CD75DD"/>
    <w:rsid w:val="00CE0BFC"/>
    <w:rsid w:val="00CE0D01"/>
    <w:rsid w:val="00CE10A9"/>
    <w:rsid w:val="00CE1C1D"/>
    <w:rsid w:val="00CE205B"/>
    <w:rsid w:val="00CE5908"/>
    <w:rsid w:val="00CE5D0B"/>
    <w:rsid w:val="00CE6462"/>
    <w:rsid w:val="00CE6CBC"/>
    <w:rsid w:val="00CF03AD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93E"/>
    <w:rsid w:val="00CF3BAD"/>
    <w:rsid w:val="00CF5533"/>
    <w:rsid w:val="00CF682C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49B"/>
    <w:rsid w:val="00D10AC4"/>
    <w:rsid w:val="00D10C35"/>
    <w:rsid w:val="00D11466"/>
    <w:rsid w:val="00D11E91"/>
    <w:rsid w:val="00D12245"/>
    <w:rsid w:val="00D16EED"/>
    <w:rsid w:val="00D170C0"/>
    <w:rsid w:val="00D20952"/>
    <w:rsid w:val="00D21963"/>
    <w:rsid w:val="00D21D17"/>
    <w:rsid w:val="00D227E0"/>
    <w:rsid w:val="00D235BF"/>
    <w:rsid w:val="00D247C4"/>
    <w:rsid w:val="00D261E8"/>
    <w:rsid w:val="00D3038D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4715B"/>
    <w:rsid w:val="00D5060F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710"/>
    <w:rsid w:val="00D55BE8"/>
    <w:rsid w:val="00D56327"/>
    <w:rsid w:val="00D57A4F"/>
    <w:rsid w:val="00D57C69"/>
    <w:rsid w:val="00D61A7F"/>
    <w:rsid w:val="00D61C15"/>
    <w:rsid w:val="00D63917"/>
    <w:rsid w:val="00D66EDA"/>
    <w:rsid w:val="00D67BA7"/>
    <w:rsid w:val="00D713F0"/>
    <w:rsid w:val="00D72A79"/>
    <w:rsid w:val="00D752B3"/>
    <w:rsid w:val="00D76225"/>
    <w:rsid w:val="00D81EDC"/>
    <w:rsid w:val="00D8216A"/>
    <w:rsid w:val="00D8595F"/>
    <w:rsid w:val="00D909AD"/>
    <w:rsid w:val="00D919C4"/>
    <w:rsid w:val="00D92267"/>
    <w:rsid w:val="00D95A40"/>
    <w:rsid w:val="00D96EEF"/>
    <w:rsid w:val="00D9777F"/>
    <w:rsid w:val="00D97F08"/>
    <w:rsid w:val="00DA2D7D"/>
    <w:rsid w:val="00DA337A"/>
    <w:rsid w:val="00DA34BE"/>
    <w:rsid w:val="00DA5963"/>
    <w:rsid w:val="00DA5AF6"/>
    <w:rsid w:val="00DA71D7"/>
    <w:rsid w:val="00DB022B"/>
    <w:rsid w:val="00DB1720"/>
    <w:rsid w:val="00DB224C"/>
    <w:rsid w:val="00DB419A"/>
    <w:rsid w:val="00DB4791"/>
    <w:rsid w:val="00DB5D34"/>
    <w:rsid w:val="00DB60D0"/>
    <w:rsid w:val="00DC05B9"/>
    <w:rsid w:val="00DC0F3B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D68A8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5E23"/>
    <w:rsid w:val="00DE7302"/>
    <w:rsid w:val="00DE7940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0683F"/>
    <w:rsid w:val="00E07AB8"/>
    <w:rsid w:val="00E10984"/>
    <w:rsid w:val="00E11788"/>
    <w:rsid w:val="00E12247"/>
    <w:rsid w:val="00E12887"/>
    <w:rsid w:val="00E13171"/>
    <w:rsid w:val="00E13E35"/>
    <w:rsid w:val="00E140C4"/>
    <w:rsid w:val="00E14845"/>
    <w:rsid w:val="00E16097"/>
    <w:rsid w:val="00E167D2"/>
    <w:rsid w:val="00E171E3"/>
    <w:rsid w:val="00E172AA"/>
    <w:rsid w:val="00E20775"/>
    <w:rsid w:val="00E2096A"/>
    <w:rsid w:val="00E20E4D"/>
    <w:rsid w:val="00E211AF"/>
    <w:rsid w:val="00E231D1"/>
    <w:rsid w:val="00E24049"/>
    <w:rsid w:val="00E244CB"/>
    <w:rsid w:val="00E24552"/>
    <w:rsid w:val="00E24A09"/>
    <w:rsid w:val="00E24D37"/>
    <w:rsid w:val="00E251D0"/>
    <w:rsid w:val="00E258E6"/>
    <w:rsid w:val="00E2608D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24B7"/>
    <w:rsid w:val="00E4343E"/>
    <w:rsid w:val="00E44C73"/>
    <w:rsid w:val="00E44E83"/>
    <w:rsid w:val="00E4630A"/>
    <w:rsid w:val="00E464AD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4FB1"/>
    <w:rsid w:val="00E569B9"/>
    <w:rsid w:val="00E569C5"/>
    <w:rsid w:val="00E57763"/>
    <w:rsid w:val="00E57CBB"/>
    <w:rsid w:val="00E60BEB"/>
    <w:rsid w:val="00E610A1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66AF6"/>
    <w:rsid w:val="00E71A20"/>
    <w:rsid w:val="00E71AD2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86B53"/>
    <w:rsid w:val="00E918D7"/>
    <w:rsid w:val="00E9208C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10D"/>
    <w:rsid w:val="00EA4920"/>
    <w:rsid w:val="00EA4A8C"/>
    <w:rsid w:val="00EA5E1D"/>
    <w:rsid w:val="00EA7082"/>
    <w:rsid w:val="00EB05B4"/>
    <w:rsid w:val="00EB0B5D"/>
    <w:rsid w:val="00EB1B7B"/>
    <w:rsid w:val="00EB1FD9"/>
    <w:rsid w:val="00EB2770"/>
    <w:rsid w:val="00EB2962"/>
    <w:rsid w:val="00EB3EA0"/>
    <w:rsid w:val="00EB40BF"/>
    <w:rsid w:val="00EB460C"/>
    <w:rsid w:val="00EB5549"/>
    <w:rsid w:val="00EB5D8D"/>
    <w:rsid w:val="00EB62B8"/>
    <w:rsid w:val="00EB6720"/>
    <w:rsid w:val="00EB6913"/>
    <w:rsid w:val="00EB6B0E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1005"/>
    <w:rsid w:val="00ED2490"/>
    <w:rsid w:val="00ED30B2"/>
    <w:rsid w:val="00ED4F0D"/>
    <w:rsid w:val="00EE091C"/>
    <w:rsid w:val="00EE11AE"/>
    <w:rsid w:val="00EE1B76"/>
    <w:rsid w:val="00EE1F71"/>
    <w:rsid w:val="00EE221C"/>
    <w:rsid w:val="00EE275F"/>
    <w:rsid w:val="00EE2B59"/>
    <w:rsid w:val="00EE3E32"/>
    <w:rsid w:val="00EE52A4"/>
    <w:rsid w:val="00EE65D4"/>
    <w:rsid w:val="00EE66A0"/>
    <w:rsid w:val="00EE6797"/>
    <w:rsid w:val="00EE6D2D"/>
    <w:rsid w:val="00EE74C4"/>
    <w:rsid w:val="00EE7EA5"/>
    <w:rsid w:val="00EF1780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624"/>
    <w:rsid w:val="00EF5BF2"/>
    <w:rsid w:val="00EF5FCE"/>
    <w:rsid w:val="00EF6B0A"/>
    <w:rsid w:val="00EF70C3"/>
    <w:rsid w:val="00EF7CA8"/>
    <w:rsid w:val="00F00387"/>
    <w:rsid w:val="00F0161F"/>
    <w:rsid w:val="00F02BF5"/>
    <w:rsid w:val="00F03E4E"/>
    <w:rsid w:val="00F05288"/>
    <w:rsid w:val="00F05D4E"/>
    <w:rsid w:val="00F061DD"/>
    <w:rsid w:val="00F064AF"/>
    <w:rsid w:val="00F06BEC"/>
    <w:rsid w:val="00F06C1B"/>
    <w:rsid w:val="00F07771"/>
    <w:rsid w:val="00F07A2E"/>
    <w:rsid w:val="00F107F6"/>
    <w:rsid w:val="00F12019"/>
    <w:rsid w:val="00F1218A"/>
    <w:rsid w:val="00F13614"/>
    <w:rsid w:val="00F14184"/>
    <w:rsid w:val="00F147C6"/>
    <w:rsid w:val="00F1641D"/>
    <w:rsid w:val="00F16457"/>
    <w:rsid w:val="00F166B0"/>
    <w:rsid w:val="00F16EAD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18E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30CA"/>
    <w:rsid w:val="00F6368F"/>
    <w:rsid w:val="00F654B1"/>
    <w:rsid w:val="00F65BDA"/>
    <w:rsid w:val="00F67127"/>
    <w:rsid w:val="00F70A30"/>
    <w:rsid w:val="00F70F46"/>
    <w:rsid w:val="00F71013"/>
    <w:rsid w:val="00F71EDB"/>
    <w:rsid w:val="00F727FB"/>
    <w:rsid w:val="00F72835"/>
    <w:rsid w:val="00F72A42"/>
    <w:rsid w:val="00F72B59"/>
    <w:rsid w:val="00F72E0D"/>
    <w:rsid w:val="00F73275"/>
    <w:rsid w:val="00F737CD"/>
    <w:rsid w:val="00F74BE2"/>
    <w:rsid w:val="00F75053"/>
    <w:rsid w:val="00F75734"/>
    <w:rsid w:val="00F7613F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5720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25E"/>
    <w:rsid w:val="00F9561A"/>
    <w:rsid w:val="00F95AD8"/>
    <w:rsid w:val="00F966CB"/>
    <w:rsid w:val="00F974A4"/>
    <w:rsid w:val="00F9786D"/>
    <w:rsid w:val="00F97B1C"/>
    <w:rsid w:val="00F97C2B"/>
    <w:rsid w:val="00FA1F9A"/>
    <w:rsid w:val="00FA207C"/>
    <w:rsid w:val="00FA37CC"/>
    <w:rsid w:val="00FA4066"/>
    <w:rsid w:val="00FA4717"/>
    <w:rsid w:val="00FA4EA6"/>
    <w:rsid w:val="00FA505B"/>
    <w:rsid w:val="00FA5895"/>
    <w:rsid w:val="00FA60B5"/>
    <w:rsid w:val="00FA6E41"/>
    <w:rsid w:val="00FB06A5"/>
    <w:rsid w:val="00FB0A2E"/>
    <w:rsid w:val="00FB2085"/>
    <w:rsid w:val="00FB2ABB"/>
    <w:rsid w:val="00FB3C8A"/>
    <w:rsid w:val="00FB4219"/>
    <w:rsid w:val="00FB4533"/>
    <w:rsid w:val="00FB4982"/>
    <w:rsid w:val="00FB53FA"/>
    <w:rsid w:val="00FB5D73"/>
    <w:rsid w:val="00FC0407"/>
    <w:rsid w:val="00FC15B0"/>
    <w:rsid w:val="00FC1748"/>
    <w:rsid w:val="00FC1DCB"/>
    <w:rsid w:val="00FC2097"/>
    <w:rsid w:val="00FC2D13"/>
    <w:rsid w:val="00FC2DBB"/>
    <w:rsid w:val="00FC2F84"/>
    <w:rsid w:val="00FC3D72"/>
    <w:rsid w:val="00FC5231"/>
    <w:rsid w:val="00FC6559"/>
    <w:rsid w:val="00FC7069"/>
    <w:rsid w:val="00FC7764"/>
    <w:rsid w:val="00FD05D0"/>
    <w:rsid w:val="00FD0F59"/>
    <w:rsid w:val="00FD1599"/>
    <w:rsid w:val="00FD207C"/>
    <w:rsid w:val="00FD32B6"/>
    <w:rsid w:val="00FD32FC"/>
    <w:rsid w:val="00FD35D2"/>
    <w:rsid w:val="00FD5739"/>
    <w:rsid w:val="00FD799F"/>
    <w:rsid w:val="00FE015D"/>
    <w:rsid w:val="00FE1430"/>
    <w:rsid w:val="00FE2A43"/>
    <w:rsid w:val="00FE2C86"/>
    <w:rsid w:val="00FE32FD"/>
    <w:rsid w:val="00FE37E0"/>
    <w:rsid w:val="00FE40B3"/>
    <w:rsid w:val="00FE5C57"/>
    <w:rsid w:val="00FE6D53"/>
    <w:rsid w:val="00FE74D4"/>
    <w:rsid w:val="00FE7948"/>
    <w:rsid w:val="00FF4099"/>
    <w:rsid w:val="00FF45EB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DA075829-0E5E-41D7-B9CF-4871DFA9C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2.png"/><Relationship Id="rId18" Type="http://schemas.openxmlformats.org/officeDocument/2006/relationships/package" Target="embeddings/_________Microsoft_Visio111111111333.vsdx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3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theme" Target="theme/theme1.xml"/><Relationship Id="rId10" Type="http://schemas.openxmlformats.org/officeDocument/2006/relationships/hyperlink" Target="http://www.gosnadzor.ru/energy/energy/lessons/" TargetMode="External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3.jpeg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5;&#1092;&#1088;&#1077;&#1084;&#1086;&#1074;&#1072;\&#1042;&#1057;&#1045;%20&#1055;&#1054;%20&#1053;&#1057;\&#1042;&#1089;&#1077;%20&#1087;&#1086;%20&#1053;&#1057;\&#1053;&#1057;%202018%20&#1075;&#1086;&#1076;\&#1078;&#1091;&#1088;&#1085;&#1072;&#1083;%20&#1053;&#1057;%20&#1089;%202018%20&#1075;&#1086;&#1076;&#1072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_____Microsoft_Excel2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400" b="1" i="1"/>
              <a:t>Рис.</a:t>
            </a:r>
            <a:r>
              <a:rPr lang="ru-RU" sz="1400" b="1" i="1" baseline="0"/>
              <a:t> 1. </a:t>
            </a:r>
            <a:r>
              <a:rPr lang="ru-RU" sz="1400" b="1" i="1" baseline="0">
                <a:effectLst/>
              </a:rPr>
              <a:t>Динамика травматизма со смертельным исходом </a:t>
            </a:r>
            <a:br>
              <a:rPr lang="ru-RU" sz="1400" b="1" i="1" baseline="0">
                <a:effectLst/>
              </a:rPr>
            </a:br>
            <a:r>
              <a:rPr lang="ru-RU" sz="1400" b="1" i="1" baseline="0">
                <a:effectLst/>
              </a:rPr>
              <a:t>за отчётный период</a:t>
            </a:r>
            <a:r>
              <a:rPr lang="ru-RU" sz="1400" b="1" i="1" baseline="0"/>
              <a:t> </a:t>
            </a:r>
            <a:endParaRPr lang="ru-RU" sz="1400" b="1" i="1"/>
          </a:p>
        </c:rich>
      </c:tx>
      <c:layout>
        <c:manualLayout>
          <c:xMode val="edge"/>
          <c:yMode val="edge"/>
          <c:x val="0.21593191292264938"/>
          <c:y val="0.8212053681968999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5025860737995986"/>
          <c:y val="0.10146957097652513"/>
          <c:w val="0.80345499459626368"/>
          <c:h val="0.61311011357225209"/>
        </c:manualLayout>
      </c:layout>
      <c:scatterChart>
        <c:scatterStyle val="lineMarker"/>
        <c:varyColors val="0"/>
        <c:ser>
          <c:idx val="1"/>
          <c:order val="0"/>
          <c:tx>
            <c:strRef>
              <c:f>'2021'!$BK$2</c:f>
              <c:strCache>
                <c:ptCount val="1"/>
                <c:pt idx="0">
                  <c:v>кол-во НС</c:v>
                </c:pt>
              </c:strCache>
            </c:strRef>
          </c:tx>
          <c:spPr>
            <a:ln w="28575">
              <a:solidFill>
                <a:srgbClr val="FF0000"/>
              </a:solidFill>
            </a:ln>
          </c:spPr>
          <c:marker>
            <c:symbol val="diamond"/>
            <c:size val="10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Pt>
            <c:idx val="2"/>
            <c:bubble3D val="0"/>
          </c:dPt>
          <c:dLbls>
            <c:dLbl>
              <c:idx val="0"/>
              <c:layout>
                <c:manualLayout>
                  <c:x val="1.1693535095613525E-3"/>
                  <c:y val="-1.34980940216453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600"/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2022'!$BI$2:$BI$12</c:f>
              <c:numCache>
                <c:formatCode>General</c:formatCode>
                <c:ptCount val="11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</c:numCache>
            </c:numRef>
          </c:xVal>
          <c:yVal>
            <c:numRef>
              <c:f>'2022'!$BS$2:$BS$12</c:f>
              <c:numCache>
                <c:formatCode>General</c:formatCode>
                <c:ptCount val="11"/>
                <c:pt idx="0">
                  <c:v>132</c:v>
                </c:pt>
                <c:pt idx="1">
                  <c:v>102</c:v>
                </c:pt>
                <c:pt idx="2">
                  <c:v>66</c:v>
                </c:pt>
                <c:pt idx="3">
                  <c:v>53</c:v>
                </c:pt>
                <c:pt idx="4">
                  <c:v>64</c:v>
                </c:pt>
                <c:pt idx="5">
                  <c:v>52</c:v>
                </c:pt>
                <c:pt idx="6">
                  <c:v>40</c:v>
                </c:pt>
                <c:pt idx="7">
                  <c:v>39</c:v>
                </c:pt>
                <c:pt idx="8">
                  <c:v>34</c:v>
                </c:pt>
                <c:pt idx="9">
                  <c:v>50</c:v>
                </c:pt>
                <c:pt idx="10">
                  <c:v>33</c:v>
                </c:pt>
              </c:numCache>
            </c:numRef>
          </c:yVal>
          <c:smooth val="0"/>
        </c:ser>
        <c:ser>
          <c:idx val="0"/>
          <c:order val="1"/>
          <c:tx>
            <c:v>Среднее значение</c:v>
          </c:tx>
          <c:spPr>
            <a:ln w="28575">
              <a:solidFill>
                <a:srgbClr val="00B050"/>
              </a:solidFill>
              <a:prstDash val="dash"/>
            </a:ln>
          </c:spPr>
          <c:marker>
            <c:symbol val="none"/>
          </c:marker>
          <c:dLbls>
            <c:delete val="1"/>
          </c:dLbls>
          <c:xVal>
            <c:numRef>
              <c:f>'2022'!$BI$2:$BI$12</c:f>
              <c:numCache>
                <c:formatCode>General</c:formatCode>
                <c:ptCount val="11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</c:numCache>
            </c:numRef>
          </c:xVal>
          <c:yVal>
            <c:numRef>
              <c:f>'2022'!$BH$2:$BH$12</c:f>
              <c:numCache>
                <c:formatCode>General</c:formatCode>
                <c:ptCount val="11"/>
                <c:pt idx="0">
                  <c:v>57.81818181818182</c:v>
                </c:pt>
                <c:pt idx="1">
                  <c:v>57.81818181818182</c:v>
                </c:pt>
                <c:pt idx="2">
                  <c:v>57.81818181818182</c:v>
                </c:pt>
                <c:pt idx="3">
                  <c:v>57.81818181818182</c:v>
                </c:pt>
                <c:pt idx="4">
                  <c:v>57.81818181818182</c:v>
                </c:pt>
                <c:pt idx="5">
                  <c:v>57.81818181818182</c:v>
                </c:pt>
                <c:pt idx="6">
                  <c:v>57.81818181818182</c:v>
                </c:pt>
                <c:pt idx="7">
                  <c:v>57.81818181818182</c:v>
                </c:pt>
                <c:pt idx="8">
                  <c:v>57.81818181818182</c:v>
                </c:pt>
                <c:pt idx="9">
                  <c:v>57.81818181818182</c:v>
                </c:pt>
                <c:pt idx="10">
                  <c:v>57.81818181818182</c:v>
                </c:pt>
              </c:numCache>
            </c:numRef>
          </c:y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660499992"/>
        <c:axId val="660500384"/>
      </c:scatterChart>
      <c:valAx>
        <c:axId val="660499992"/>
        <c:scaling>
          <c:orientation val="minMax"/>
          <c:max val="2022"/>
          <c:min val="2012"/>
        </c:scaling>
        <c:delete val="0"/>
        <c:axPos val="b"/>
        <c:majorGridlines/>
        <c:minorGridlines>
          <c:spPr>
            <a:ln>
              <a:noFill/>
            </a:ln>
          </c:spPr>
        </c:min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ru-RU" sz="1400"/>
                  <a:t>Год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50"/>
            </a:pPr>
            <a:endParaRPr lang="ru-RU"/>
          </a:p>
        </c:txPr>
        <c:crossAx val="660500384"/>
        <c:crosses val="autoZero"/>
        <c:crossBetween val="midCat"/>
      </c:valAx>
      <c:valAx>
        <c:axId val="6605003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ru-RU" sz="1600"/>
                  <a:t>Количество несчастных случаев</a:t>
                </a:r>
              </a:p>
            </c:rich>
          </c:tx>
          <c:layout>
            <c:manualLayout>
              <c:xMode val="edge"/>
              <c:yMode val="edge"/>
              <c:x val="1.9716694504096077E-2"/>
              <c:y val="3.6561175045427018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ru-RU"/>
          </a:p>
        </c:txPr>
        <c:crossAx val="660499992"/>
        <c:crosses val="autoZero"/>
        <c:crossBetween val="midCat"/>
      </c:valAx>
    </c:plotArea>
    <c:legend>
      <c:legendPos val="t"/>
      <c:legendEntry>
        <c:idx val="0"/>
        <c:delete val="1"/>
      </c:legendEntry>
      <c:layout>
        <c:manualLayout>
          <c:xMode val="edge"/>
          <c:yMode val="edge"/>
          <c:x val="0.57928767994909725"/>
          <c:y val="3.435540321035991E-2"/>
          <c:w val="0.40195895967549511"/>
          <c:h val="3.3343847193882607E-2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sz="1400" i="1"/>
            </a:pPr>
            <a:r>
              <a:rPr lang="ru-RU" sz="1400" i="1"/>
              <a:t>Рис. 2. Распределение несчастных случаев </a:t>
            </a:r>
            <a:br>
              <a:rPr lang="ru-RU" sz="1400" i="1"/>
            </a:br>
            <a:r>
              <a:rPr lang="ru-RU" sz="1400" i="1"/>
              <a:t>по видам объектов Ростехнадзора</a:t>
            </a:r>
          </a:p>
        </c:rich>
      </c:tx>
      <c:layout>
        <c:manualLayout>
          <c:xMode val="edge"/>
          <c:yMode val="edge"/>
          <c:x val="0.15469324146981628"/>
          <c:y val="0.84920634920634908"/>
        </c:manualLayout>
      </c:layout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7195745268683521E-3"/>
          <c:y val="3.4416115163518668E-2"/>
          <c:w val="0.72738174231030106"/>
          <c:h val="0.81127327182261721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0"/>
          <c:dPt>
            <c:idx val="0"/>
            <c:bubble3D val="0"/>
            <c:explosion val="24"/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4B9-445A-8F80-F632AD88B2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54B9-445A-8F80-F632AD88B210}"/>
              </c:ext>
            </c:extLst>
          </c:dPt>
          <c:dPt>
            <c:idx val="2"/>
            <c:bubble3D val="0"/>
            <c:spPr>
              <a:solidFill>
                <a:schemeClr val="accent4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54B9-445A-8F80-F632AD88B210}"/>
              </c:ext>
            </c:extLst>
          </c:dPt>
          <c:dPt>
            <c:idx val="3"/>
            <c:bubble3D val="0"/>
            <c:spPr>
              <a:solidFill>
                <a:srgbClr val="00B050"/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54B9-445A-8F80-F632AD88B210}"/>
              </c:ext>
            </c:extLst>
          </c:dPt>
          <c:dPt>
            <c:idx val="4"/>
            <c:bubble3D val="0"/>
            <c:spPr>
              <a:solidFill>
                <a:srgbClr val="00B0F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54B9-445A-8F80-F632AD88B210}"/>
              </c:ext>
            </c:extLst>
          </c:dPt>
          <c:dPt>
            <c:idx val="5"/>
            <c:bubble3D val="0"/>
            <c:spPr>
              <a:solidFill>
                <a:srgbClr val="00206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54B9-445A-8F80-F632AD88B210}"/>
              </c:ext>
            </c:extLst>
          </c:dPt>
          <c:dLbls>
            <c:dLbl>
              <c:idx val="0"/>
              <c:layout>
                <c:manualLayout>
                  <c:x val="-0.20370753339821288"/>
                  <c:y val="-0.25718139220327518"/>
                </c:manualLayout>
              </c:layout>
              <c:spPr/>
              <c:txPr>
                <a:bodyPr/>
                <a:lstStyle/>
                <a:p>
                  <a:pPr>
                    <a:defRPr sz="1400"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15169497773452476"/>
                  <c:y val="7.4350804308970578E-2"/>
                </c:manualLayout>
              </c:layout>
              <c:spPr/>
              <c:txPr>
                <a:bodyPr/>
                <a:lstStyle/>
                <a:p>
                  <a:pPr>
                    <a:defRPr sz="1400"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1"/>
            <c:showBubbleSize val="0"/>
            <c:separator>
</c:separator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7</c:f>
              <c:strCache>
                <c:ptCount val="6"/>
                <c:pt idx="0">
                  <c:v>Электрические сети</c:v>
                </c:pt>
                <c:pt idx="1">
                  <c:v>Электроустановки потребителей</c:v>
                </c:pt>
                <c:pt idx="2">
                  <c:v>Тепловые электростанции</c:v>
                </c:pt>
                <c:pt idx="3">
                  <c:v>Теплогенерирующие установки и тепловые сети</c:v>
                </c:pt>
                <c:pt idx="4">
                  <c:v>Гидроэлектростанции</c:v>
                </c:pt>
                <c:pt idx="5">
                  <c:v>Гидротехнические сооружения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20</c:v>
                </c:pt>
                <c:pt idx="1">
                  <c:v>13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C-54B9-445A-8F80-F632AD88B210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r"/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69577538182535803"/>
          <c:y val="0.16028481715859139"/>
          <c:w val="0.30188558257446119"/>
          <c:h val="0.60524865835572461"/>
        </c:manualLayout>
      </c:layout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407220323874608"/>
          <c:y val="0.11985520266342546"/>
          <c:w val="0.87054853992307568"/>
          <c:h val="0.3525323680177561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2</c:f>
              <c:strCache>
                <c:ptCount val="1"/>
                <c:pt idx="0">
                  <c:v>202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dLbl>
              <c:idx val="4"/>
              <c:layout>
                <c:manualLayout>
                  <c:x val="6.2066098761863013E-6"/>
                  <c:y val="2.042483660130719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14"/>
              <c:layout>
                <c:manualLayout>
                  <c:x val="-6.2208398133748845E-3"/>
                  <c:y val="3.3333333333333383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26C-416B-9FEB-518218267CE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3:$A$25</c:f>
              <c:strCache>
                <c:ptCount val="23"/>
                <c:pt idx="0">
                  <c:v>МТУ</c:v>
                </c:pt>
                <c:pt idx="1">
                  <c:v>Центральное 
</c:v>
                </c:pt>
                <c:pt idx="2">
                  <c:v>Верхне-Донское 
</c:v>
                </c:pt>
                <c:pt idx="3">
                  <c:v>Приокское 
</c:v>
                </c:pt>
                <c:pt idx="4">
                  <c:v>Северо-Западное 
</c:v>
                </c:pt>
                <c:pt idx="5">
                  <c:v>Печорское 
</c:v>
                </c:pt>
                <c:pt idx="6">
                  <c:v>Северо-Кавказское 
</c:v>
                </c:pt>
                <c:pt idx="7">
                  <c:v>Нижне-Волжское 
</c:v>
                </c:pt>
                <c:pt idx="8">
                  <c:v>Кавказское 
</c:v>
                </c:pt>
                <c:pt idx="9">
                  <c:v>Западно-Уральское 
</c:v>
                </c:pt>
                <c:pt idx="10">
                  <c:v>Приволжское 
</c:v>
                </c:pt>
                <c:pt idx="11">
                  <c:v>Средне-Поволжское 
</c:v>
                </c:pt>
                <c:pt idx="12">
                  <c:v>Волжско-Окское 
</c:v>
                </c:pt>
                <c:pt idx="13">
                  <c:v>Северо-Уральское 
</c:v>
                </c:pt>
                <c:pt idx="14">
                  <c:v>Уральское 
</c:v>
                </c:pt>
                <c:pt idx="15">
                  <c:v>Сибирское 
</c:v>
                </c:pt>
                <c:pt idx="16">
                  <c:v>Забайкальское 
</c:v>
                </c:pt>
                <c:pt idx="17">
                  <c:v>Енисейское 
</c:v>
                </c:pt>
                <c:pt idx="18">
                  <c:v>Дальневосточное 
</c:v>
                </c:pt>
                <c:pt idx="19">
                  <c:v>Сахалинское 
</c:v>
                </c:pt>
                <c:pt idx="20">
                  <c:v>Северо-Восточное 
</c:v>
                </c:pt>
                <c:pt idx="21">
                  <c:v>Ленское 
</c:v>
                </c:pt>
                <c:pt idx="22">
                  <c:v>Крымское</c:v>
                </c:pt>
              </c:strCache>
            </c:strRef>
          </c:cat>
          <c:val>
            <c:numRef>
              <c:f>Лист1!$B$3:$B$25</c:f>
              <c:numCache>
                <c:formatCode>General</c:formatCode>
                <c:ptCount val="23"/>
                <c:pt idx="0">
                  <c:v>1</c:v>
                </c:pt>
                <c:pt idx="1">
                  <c:v>6</c:v>
                </c:pt>
                <c:pt idx="2">
                  <c:v>4</c:v>
                </c:pt>
                <c:pt idx="3">
                  <c:v>1</c:v>
                </c:pt>
                <c:pt idx="4">
                  <c:v>7</c:v>
                </c:pt>
                <c:pt idx="5">
                  <c:v>0</c:v>
                </c:pt>
                <c:pt idx="6">
                  <c:v>3</c:v>
                </c:pt>
                <c:pt idx="7">
                  <c:v>1</c:v>
                </c:pt>
                <c:pt idx="8">
                  <c:v>5</c:v>
                </c:pt>
                <c:pt idx="9">
                  <c:v>2</c:v>
                </c:pt>
                <c:pt idx="10">
                  <c:v>2</c:v>
                </c:pt>
                <c:pt idx="11">
                  <c:v>3</c:v>
                </c:pt>
                <c:pt idx="12">
                  <c:v>1</c:v>
                </c:pt>
                <c:pt idx="13">
                  <c:v>0</c:v>
                </c:pt>
                <c:pt idx="14">
                  <c:v>5</c:v>
                </c:pt>
                <c:pt idx="15">
                  <c:v>2</c:v>
                </c:pt>
                <c:pt idx="16">
                  <c:v>1</c:v>
                </c:pt>
                <c:pt idx="17">
                  <c:v>4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26C-416B-9FEB-518218267CED}"/>
            </c:ext>
          </c:extLst>
        </c:ser>
        <c:ser>
          <c:idx val="1"/>
          <c:order val="1"/>
          <c:tx>
            <c:strRef>
              <c:f>Лист1!$C$2</c:f>
              <c:strCache>
                <c:ptCount val="1"/>
                <c:pt idx="0">
                  <c:v>2022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dLbl>
              <c:idx val="3"/>
              <c:layout>
                <c:manualLayout>
                  <c:x val="6.2453313087030915E-3"/>
                  <c:y val="8.179959100204423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6.5310654208659404E-7"/>
                  <c:y val="-1.0840108401084013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14"/>
              <c:layout>
                <c:manualLayout>
                  <c:x val="-4.898475822919447E-7"/>
                  <c:y val="-7.492521401521148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26C-416B-9FEB-518218267CE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3:$A$25</c:f>
              <c:strCache>
                <c:ptCount val="23"/>
                <c:pt idx="0">
                  <c:v>МТУ</c:v>
                </c:pt>
                <c:pt idx="1">
                  <c:v>Центральное 
</c:v>
                </c:pt>
                <c:pt idx="2">
                  <c:v>Верхне-Донское 
</c:v>
                </c:pt>
                <c:pt idx="3">
                  <c:v>Приокское 
</c:v>
                </c:pt>
                <c:pt idx="4">
                  <c:v>Северо-Западное 
</c:v>
                </c:pt>
                <c:pt idx="5">
                  <c:v>Печорское 
</c:v>
                </c:pt>
                <c:pt idx="6">
                  <c:v>Северо-Кавказское 
</c:v>
                </c:pt>
                <c:pt idx="7">
                  <c:v>Нижне-Волжское 
</c:v>
                </c:pt>
                <c:pt idx="8">
                  <c:v>Кавказское 
</c:v>
                </c:pt>
                <c:pt idx="9">
                  <c:v>Западно-Уральское 
</c:v>
                </c:pt>
                <c:pt idx="10">
                  <c:v>Приволжское 
</c:v>
                </c:pt>
                <c:pt idx="11">
                  <c:v>Средне-Поволжское 
</c:v>
                </c:pt>
                <c:pt idx="12">
                  <c:v>Волжско-Окское 
</c:v>
                </c:pt>
                <c:pt idx="13">
                  <c:v>Северо-Уральское 
</c:v>
                </c:pt>
                <c:pt idx="14">
                  <c:v>Уральское 
</c:v>
                </c:pt>
                <c:pt idx="15">
                  <c:v>Сибирское 
</c:v>
                </c:pt>
                <c:pt idx="16">
                  <c:v>Забайкальское 
</c:v>
                </c:pt>
                <c:pt idx="17">
                  <c:v>Енисейское 
</c:v>
                </c:pt>
                <c:pt idx="18">
                  <c:v>Дальневосточное 
</c:v>
                </c:pt>
                <c:pt idx="19">
                  <c:v>Сахалинское 
</c:v>
                </c:pt>
                <c:pt idx="20">
                  <c:v>Северо-Восточное 
</c:v>
                </c:pt>
                <c:pt idx="21">
                  <c:v>Ленское 
</c:v>
                </c:pt>
                <c:pt idx="22">
                  <c:v>Крымское</c:v>
                </c:pt>
              </c:strCache>
            </c:strRef>
          </c:cat>
          <c:val>
            <c:numRef>
              <c:f>Лист1!$C$3:$C$25</c:f>
              <c:numCache>
                <c:formatCode>0</c:formatCode>
                <c:ptCount val="23"/>
                <c:pt idx="0">
                  <c:v>4</c:v>
                </c:pt>
                <c:pt idx="1">
                  <c:v>4</c:v>
                </c:pt>
                <c:pt idx="2">
                  <c:v>3</c:v>
                </c:pt>
                <c:pt idx="3">
                  <c:v>1</c:v>
                </c:pt>
                <c:pt idx="4">
                  <c:v>3</c:v>
                </c:pt>
                <c:pt idx="5">
                  <c:v>0</c:v>
                </c:pt>
                <c:pt idx="6">
                  <c:v>6</c:v>
                </c:pt>
                <c:pt idx="7">
                  <c:v>1</c:v>
                </c:pt>
                <c:pt idx="8">
                  <c:v>2</c:v>
                </c:pt>
                <c:pt idx="9">
                  <c:v>3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1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2</c:v>
                </c:pt>
                <c:pt idx="18">
                  <c:v>1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226C-416B-9FEB-518218267CED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4"/>
        <c:overlap val="9"/>
        <c:axId val="660501560"/>
        <c:axId val="660501952"/>
      </c:barChart>
      <c:catAx>
        <c:axId val="660501560"/>
        <c:scaling>
          <c:orientation val="minMax"/>
        </c:scaling>
        <c:delete val="0"/>
        <c:axPos val="b"/>
        <c:minorGridlines/>
        <c:numFmt formatCode="General" sourceLinked="1"/>
        <c:majorTickMark val="none"/>
        <c:minorTickMark val="none"/>
        <c:tickLblPos val="low"/>
        <c:txPr>
          <a:bodyPr rot="-5400000"/>
          <a:lstStyle/>
          <a:p>
            <a:pPr>
              <a:defRPr sz="1050"/>
            </a:pPr>
            <a:endParaRPr lang="ru-RU"/>
          </a:p>
        </c:txPr>
        <c:crossAx val="660501952"/>
        <c:crosses val="autoZero"/>
        <c:auto val="1"/>
        <c:lblAlgn val="ctr"/>
        <c:lblOffset val="100"/>
        <c:tickMarkSkip val="2"/>
        <c:noMultiLvlLbl val="0"/>
      </c:catAx>
      <c:valAx>
        <c:axId val="660501952"/>
        <c:scaling>
          <c:orientation val="minMax"/>
          <c:max val="8"/>
        </c:scaling>
        <c:delete val="0"/>
        <c:axPos val="l"/>
        <c:majorGridlines>
          <c:spPr>
            <a:ln>
              <a:solidFill>
                <a:sysClr val="windowText" lastClr="000000">
                  <a:tint val="75000"/>
                  <a:shade val="95000"/>
                  <a:satMod val="105000"/>
                </a:sys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ru-RU" sz="1400"/>
                  <a:t>Количество смертельных НС </a:t>
                </a:r>
              </a:p>
            </c:rich>
          </c:tx>
          <c:layout>
            <c:manualLayout>
              <c:xMode val="edge"/>
              <c:yMode val="edge"/>
              <c:x val="3.0686953757566974E-2"/>
              <c:y val="4.4251666817509874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ln/>
        </c:spPr>
        <c:crossAx val="660501560"/>
        <c:crosses val="autoZero"/>
        <c:crossBetween val="between"/>
        <c:majorUnit val="1"/>
      </c:valAx>
    </c:plotArea>
    <c:legend>
      <c:legendPos val="b"/>
      <c:layout>
        <c:manualLayout>
          <c:xMode val="edge"/>
          <c:yMode val="edge"/>
          <c:x val="0.70980884464913585"/>
          <c:y val="4.115817419374302E-2"/>
          <c:w val="0.16988390897342626"/>
          <c:h val="7.3419066113220979E-2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050" i="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2">
    <c:autoUpdate val="0"/>
  </c:externalData>
  <c:userShapes r:id="rId3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3782</cdr:x>
      <cdr:y>0.8689</cdr:y>
    </cdr:from>
    <cdr:to>
      <cdr:x>0.89647</cdr:x>
      <cdr:y>1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834887" y="2881137"/>
          <a:ext cx="4595854" cy="4345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>
            <a:lnSpc>
              <a:spcPts val="1200"/>
            </a:lnSpc>
          </a:pPr>
          <a: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  <a:t>Рис. 3. Распределение несчастных случаев</a:t>
          </a:r>
          <a:b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  <a:t> по территориальным управлениям Ростехнадзора</a:t>
          </a:r>
        </a:p>
      </cdr:txBody>
    </cdr:sp>
  </cdr:relSizeAnchor>
  <cdr:relSizeAnchor xmlns:cdr="http://schemas.openxmlformats.org/drawingml/2006/chartDrawing">
    <cdr:from>
      <cdr:x>0.09046</cdr:x>
      <cdr:y>0.87169</cdr:y>
    </cdr:from>
    <cdr:to>
      <cdr:x>0.81386</cdr:x>
      <cdr:y>0.96918</cdr:y>
    </cdr:to>
    <cdr:sp macro="" textlink="">
      <cdr:nvSpPr>
        <cdr:cNvPr id="3" name="Поле 1"/>
        <cdr:cNvSpPr txBox="1"/>
      </cdr:nvSpPr>
      <cdr:spPr>
        <a:xfrm xmlns:a="http://schemas.openxmlformats.org/drawingml/2006/main">
          <a:off x="566936" y="3155071"/>
          <a:ext cx="4533900" cy="352869"/>
        </a:xfrm>
        <a:prstGeom xmlns:a="http://schemas.openxmlformats.org/drawingml/2006/main" prst="rect">
          <a:avLst/>
        </a:prstGeom>
      </cdr:spPr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B67ABC-DF95-4DF9-9EEE-02F393428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3594</Words>
  <Characters>20489</Characters>
  <Application>Microsoft Office Word</Application>
  <DocSecurity>0</DocSecurity>
  <Lines>170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40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Патрушева Елена Викторовна</cp:lastModifiedBy>
  <cp:revision>2</cp:revision>
  <cp:lastPrinted>2020-10-09T09:07:00Z</cp:lastPrinted>
  <dcterms:created xsi:type="dcterms:W3CDTF">2023-01-16T06:09:00Z</dcterms:created>
  <dcterms:modified xsi:type="dcterms:W3CDTF">2023-01-16T06:09:00Z</dcterms:modified>
</cp:coreProperties>
</file>